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66471" w:rsidRPr="00166471" w:rsidRDefault="00166471" w:rsidP="00166471">
      <w:pPr>
        <w:spacing w:after="0" w:line="240" w:lineRule="auto"/>
        <w:ind w:left="4956" w:firstLine="708"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</w:rPr>
      </w:pPr>
    </w:p>
    <w:p w:rsidR="00166471" w:rsidRPr="00166471" w:rsidRDefault="00166471" w:rsidP="00166471">
      <w:pPr>
        <w:widowControl w:val="0"/>
        <w:spacing w:after="0" w:line="240" w:lineRule="auto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bidi="ru-RU"/>
        </w:rPr>
      </w:pPr>
      <w:r w:rsidRPr="00166471">
        <w:rPr>
          <w:rFonts w:ascii="Times New Roman" w:eastAsia="Arial Unicode MS" w:hAnsi="Times New Roman"/>
          <w:b/>
          <w:color w:val="000000"/>
          <w:sz w:val="24"/>
          <w:szCs w:val="24"/>
          <w:lang w:bidi="ru-RU"/>
        </w:rPr>
        <w:t>Местная администрация</w:t>
      </w:r>
    </w:p>
    <w:p w:rsidR="00166471" w:rsidRPr="00166471" w:rsidRDefault="00166471" w:rsidP="00166471">
      <w:pPr>
        <w:widowControl w:val="0"/>
        <w:spacing w:after="0" w:line="240" w:lineRule="auto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bidi="ru-RU"/>
        </w:rPr>
      </w:pPr>
      <w:r w:rsidRPr="00166471">
        <w:rPr>
          <w:rFonts w:ascii="Times New Roman" w:eastAsia="Arial Unicode MS" w:hAnsi="Times New Roman"/>
          <w:b/>
          <w:color w:val="000000"/>
          <w:sz w:val="24"/>
          <w:szCs w:val="24"/>
          <w:lang w:bidi="ru-RU"/>
        </w:rPr>
        <w:t>Муниципального образования поселок Шушары</w:t>
      </w:r>
    </w:p>
    <w:p w:rsidR="00166471" w:rsidRPr="00166471" w:rsidRDefault="00166471" w:rsidP="00166471">
      <w:pPr>
        <w:widowControl w:val="0"/>
        <w:spacing w:after="0" w:line="240" w:lineRule="auto"/>
        <w:rPr>
          <w:rFonts w:ascii="Times New Roman" w:eastAsia="Arial Unicode MS" w:hAnsi="Times New Roman"/>
          <w:color w:val="000000"/>
          <w:sz w:val="24"/>
          <w:szCs w:val="24"/>
          <w:lang w:bidi="ru-RU"/>
        </w:rPr>
      </w:pPr>
    </w:p>
    <w:p w:rsidR="00166471" w:rsidRPr="00166471" w:rsidRDefault="00166471" w:rsidP="00166471">
      <w:pPr>
        <w:widowControl w:val="0"/>
        <w:spacing w:after="0" w:line="240" w:lineRule="auto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bidi="ru-RU"/>
        </w:rPr>
      </w:pPr>
      <w:r w:rsidRPr="00166471">
        <w:rPr>
          <w:rFonts w:ascii="Times New Roman" w:eastAsia="Arial Unicode MS" w:hAnsi="Times New Roman"/>
          <w:b/>
          <w:color w:val="000000"/>
          <w:sz w:val="24"/>
          <w:szCs w:val="24"/>
          <w:lang w:bidi="ru-RU"/>
        </w:rPr>
        <w:t>П О С Т А Н О В Л Е Н И Е</w:t>
      </w:r>
    </w:p>
    <w:p w:rsidR="00166471" w:rsidRPr="00166471" w:rsidRDefault="00166471" w:rsidP="00166471">
      <w:pPr>
        <w:widowControl w:val="0"/>
        <w:spacing w:after="0" w:line="240" w:lineRule="auto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bidi="ru-RU"/>
        </w:rPr>
      </w:pPr>
    </w:p>
    <w:p w:rsidR="00166471" w:rsidRPr="00166471" w:rsidRDefault="00166471" w:rsidP="00166471">
      <w:pPr>
        <w:widowControl w:val="0"/>
        <w:spacing w:after="0" w:line="240" w:lineRule="auto"/>
        <w:jc w:val="both"/>
        <w:rPr>
          <w:rFonts w:ascii="Times New Roman" w:eastAsia="Arial Unicode MS" w:hAnsi="Times New Roman"/>
          <w:color w:val="000000"/>
          <w:sz w:val="24"/>
          <w:szCs w:val="24"/>
          <w:lang w:bidi="ru-RU"/>
        </w:rPr>
      </w:pP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 xml:space="preserve">«13» декабря 2017 года </w:t>
      </w: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ab/>
      </w: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ab/>
        <w:t xml:space="preserve"> </w:t>
      </w: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ab/>
        <w:t xml:space="preserve"> </w:t>
      </w: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ab/>
      </w: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ab/>
        <w:t xml:space="preserve"> </w:t>
      </w: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ab/>
        <w:t xml:space="preserve"> </w:t>
      </w: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ab/>
      </w:r>
      <w:r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 xml:space="preserve">                                 </w:t>
      </w: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>№ 371-П</w:t>
      </w:r>
    </w:p>
    <w:p w:rsidR="00166471" w:rsidRPr="00166471" w:rsidRDefault="00166471" w:rsidP="00166471">
      <w:pPr>
        <w:widowControl w:val="0"/>
        <w:spacing w:after="0" w:line="240" w:lineRule="auto"/>
        <w:ind w:right="3685"/>
        <w:rPr>
          <w:rFonts w:ascii="Times New Roman" w:hAnsi="Times New Roman"/>
          <w:b/>
          <w:i/>
          <w:sz w:val="24"/>
          <w:szCs w:val="24"/>
        </w:rPr>
      </w:pPr>
      <w:r w:rsidRPr="00166471">
        <w:rPr>
          <w:rFonts w:ascii="Times New Roman" w:eastAsia="Arial Unicode MS" w:hAnsi="Times New Roman"/>
          <w:i/>
          <w:color w:val="000000"/>
          <w:sz w:val="24"/>
          <w:szCs w:val="24"/>
          <w:lang w:bidi="ru-RU"/>
        </w:rPr>
        <w:t>Об утверждении</w:t>
      </w:r>
      <w:r w:rsidRPr="00166471">
        <w:rPr>
          <w:rFonts w:ascii="Times New Roman" w:hAnsi="Times New Roman"/>
          <w:i/>
          <w:color w:val="000000" w:themeColor="text1"/>
          <w:sz w:val="24"/>
          <w:szCs w:val="24"/>
        </w:rPr>
        <w:t xml:space="preserve"> административного регламента </w:t>
      </w:r>
    </w:p>
    <w:p w:rsidR="00166471" w:rsidRPr="00166471" w:rsidRDefault="00166471" w:rsidP="00166471">
      <w:pPr>
        <w:pStyle w:val="ConsPlusTitle"/>
        <w:widowControl/>
        <w:shd w:val="clear" w:color="auto" w:fill="FFFFFF" w:themeFill="background1"/>
        <w:rPr>
          <w:rFonts w:ascii="Times New Roman" w:hAnsi="Times New Roman" w:cs="Times New Roman"/>
          <w:b w:val="0"/>
          <w:i/>
          <w:color w:val="000000"/>
          <w:sz w:val="24"/>
          <w:szCs w:val="24"/>
          <w:lang w:bidi="ru-RU"/>
        </w:rPr>
      </w:pPr>
      <w:r w:rsidRPr="00166471">
        <w:rPr>
          <w:rFonts w:ascii="Times New Roman" w:hAnsi="Times New Roman" w:cs="Times New Roman"/>
          <w:b w:val="0"/>
          <w:i/>
          <w:sz w:val="24"/>
          <w:szCs w:val="24"/>
        </w:rPr>
        <w:t>по</w:t>
      </w:r>
      <w:r w:rsidRPr="00166471">
        <w:rPr>
          <w:rFonts w:ascii="Times New Roman" w:hAnsi="Times New Roman" w:cs="Times New Roman"/>
          <w:b w:val="0"/>
          <w:bCs w:val="0"/>
          <w:i/>
          <w:color w:val="000000"/>
          <w:sz w:val="24"/>
          <w:szCs w:val="24"/>
          <w:lang w:bidi="ru-RU"/>
        </w:rPr>
        <w:t xml:space="preserve"> </w:t>
      </w:r>
      <w:r w:rsidRPr="00166471">
        <w:rPr>
          <w:rFonts w:ascii="Times New Roman" w:hAnsi="Times New Roman" w:cs="Times New Roman"/>
          <w:b w:val="0"/>
          <w:i/>
          <w:sz w:val="24"/>
          <w:szCs w:val="24"/>
        </w:rPr>
        <w:t>предоставлению</w:t>
      </w:r>
      <w:r w:rsidRPr="00166471">
        <w:rPr>
          <w:rFonts w:ascii="Times New Roman" w:hAnsi="Times New Roman" w:cs="Times New Roman"/>
          <w:b w:val="0"/>
          <w:i/>
          <w:color w:val="000000"/>
          <w:sz w:val="24"/>
          <w:szCs w:val="24"/>
          <w:lang w:bidi="ru-RU"/>
        </w:rPr>
        <w:t xml:space="preserve"> Местной администрацией </w:t>
      </w:r>
    </w:p>
    <w:p w:rsidR="00166471" w:rsidRPr="00166471" w:rsidRDefault="00166471" w:rsidP="00166471">
      <w:pPr>
        <w:pStyle w:val="ConsPlusTitle"/>
        <w:widowControl/>
        <w:shd w:val="clear" w:color="auto" w:fill="FFFFFF" w:themeFill="background1"/>
        <w:rPr>
          <w:rFonts w:ascii="Times New Roman" w:hAnsi="Times New Roman" w:cs="Times New Roman"/>
          <w:b w:val="0"/>
          <w:i/>
          <w:color w:val="000000"/>
          <w:sz w:val="24"/>
          <w:szCs w:val="24"/>
          <w:lang w:bidi="ru-RU"/>
        </w:rPr>
      </w:pPr>
      <w:r w:rsidRPr="00166471">
        <w:rPr>
          <w:rFonts w:ascii="Times New Roman" w:hAnsi="Times New Roman" w:cs="Times New Roman"/>
          <w:b w:val="0"/>
          <w:i/>
          <w:color w:val="000000"/>
          <w:sz w:val="24"/>
          <w:szCs w:val="24"/>
          <w:lang w:bidi="ru-RU"/>
        </w:rPr>
        <w:t xml:space="preserve">Муниципального образования поселок Шушары </w:t>
      </w:r>
    </w:p>
    <w:p w:rsidR="00166471" w:rsidRPr="00166471" w:rsidRDefault="00166471" w:rsidP="00166471">
      <w:pPr>
        <w:pStyle w:val="ConsPlusTitle"/>
        <w:widowControl/>
        <w:shd w:val="clear" w:color="auto" w:fill="FFFFFF" w:themeFill="background1"/>
        <w:rPr>
          <w:rFonts w:ascii="Times New Roman" w:hAnsi="Times New Roman" w:cs="Times New Roman"/>
          <w:b w:val="0"/>
          <w:bCs w:val="0"/>
          <w:i/>
          <w:sz w:val="24"/>
          <w:szCs w:val="24"/>
        </w:rPr>
      </w:pPr>
      <w:r w:rsidRPr="00166471">
        <w:rPr>
          <w:rFonts w:ascii="Times New Roman" w:hAnsi="Times New Roman" w:cs="Times New Roman"/>
          <w:b w:val="0"/>
          <w:i/>
          <w:sz w:val="24"/>
          <w:szCs w:val="24"/>
        </w:rPr>
        <w:t xml:space="preserve">муниципальной услуги </w:t>
      </w:r>
      <w:r w:rsidRPr="00166471">
        <w:rPr>
          <w:rFonts w:ascii="Times New Roman" w:hAnsi="Times New Roman" w:cs="Times New Roman"/>
          <w:b w:val="0"/>
          <w:bCs w:val="0"/>
          <w:i/>
          <w:sz w:val="24"/>
          <w:szCs w:val="24"/>
        </w:rPr>
        <w:t>«Выдача архивных справок,</w:t>
      </w:r>
    </w:p>
    <w:p w:rsidR="00166471" w:rsidRPr="00166471" w:rsidRDefault="00166471" w:rsidP="00166471">
      <w:pPr>
        <w:pStyle w:val="ConsPlusTitle"/>
        <w:widowControl/>
        <w:shd w:val="clear" w:color="auto" w:fill="FFFFFF" w:themeFill="background1"/>
        <w:rPr>
          <w:rFonts w:ascii="Times New Roman" w:hAnsi="Times New Roman" w:cs="Times New Roman"/>
          <w:b w:val="0"/>
          <w:bCs w:val="0"/>
          <w:i/>
          <w:sz w:val="24"/>
          <w:szCs w:val="24"/>
        </w:rPr>
      </w:pPr>
      <w:r w:rsidRPr="00166471">
        <w:rPr>
          <w:rFonts w:ascii="Times New Roman" w:hAnsi="Times New Roman" w:cs="Times New Roman"/>
          <w:b w:val="0"/>
          <w:bCs w:val="0"/>
          <w:i/>
          <w:sz w:val="24"/>
          <w:szCs w:val="24"/>
        </w:rPr>
        <w:t xml:space="preserve">выписок, копий архивных документов органов </w:t>
      </w:r>
    </w:p>
    <w:p w:rsidR="00166471" w:rsidRPr="00166471" w:rsidRDefault="00166471" w:rsidP="00166471">
      <w:pPr>
        <w:pStyle w:val="ConsPlusTitle"/>
        <w:widowControl/>
        <w:shd w:val="clear" w:color="auto" w:fill="FFFFFF" w:themeFill="background1"/>
        <w:rPr>
          <w:rFonts w:ascii="Times New Roman" w:hAnsi="Times New Roman" w:cs="Times New Roman"/>
          <w:b w:val="0"/>
          <w:bCs w:val="0"/>
          <w:i/>
          <w:sz w:val="24"/>
          <w:szCs w:val="24"/>
        </w:rPr>
      </w:pPr>
      <w:r w:rsidRPr="00166471">
        <w:rPr>
          <w:rFonts w:ascii="Times New Roman" w:hAnsi="Times New Roman" w:cs="Times New Roman"/>
          <w:b w:val="0"/>
          <w:bCs w:val="0"/>
          <w:i/>
          <w:sz w:val="24"/>
          <w:szCs w:val="24"/>
        </w:rPr>
        <w:t xml:space="preserve">местного самоуправления внутригородского </w:t>
      </w:r>
    </w:p>
    <w:p w:rsidR="00166471" w:rsidRPr="00166471" w:rsidRDefault="00166471" w:rsidP="00166471">
      <w:pPr>
        <w:pStyle w:val="ConsPlusTitle"/>
        <w:widowControl/>
        <w:shd w:val="clear" w:color="auto" w:fill="FFFFFF" w:themeFill="background1"/>
        <w:rPr>
          <w:rFonts w:ascii="Times New Roman" w:hAnsi="Times New Roman" w:cs="Times New Roman"/>
          <w:b w:val="0"/>
          <w:bCs w:val="0"/>
          <w:i/>
          <w:sz w:val="24"/>
          <w:szCs w:val="24"/>
        </w:rPr>
      </w:pPr>
      <w:r w:rsidRPr="00166471">
        <w:rPr>
          <w:rFonts w:ascii="Times New Roman" w:hAnsi="Times New Roman" w:cs="Times New Roman"/>
          <w:b w:val="0"/>
          <w:bCs w:val="0"/>
          <w:i/>
          <w:sz w:val="24"/>
          <w:szCs w:val="24"/>
        </w:rPr>
        <w:t>муниципального образования Санкт-Петербурга</w:t>
      </w:r>
    </w:p>
    <w:p w:rsidR="00166471" w:rsidRPr="00166471" w:rsidRDefault="00166471" w:rsidP="00166471">
      <w:pPr>
        <w:pStyle w:val="ConsPlusTitle"/>
        <w:widowControl/>
        <w:shd w:val="clear" w:color="auto" w:fill="FFFFFF" w:themeFill="background1"/>
        <w:rPr>
          <w:rFonts w:ascii="Times New Roman" w:hAnsi="Times New Roman" w:cs="Times New Roman"/>
          <w:b w:val="0"/>
          <w:bCs w:val="0"/>
          <w:i/>
          <w:sz w:val="24"/>
          <w:szCs w:val="24"/>
        </w:rPr>
      </w:pPr>
      <w:r w:rsidRPr="00166471">
        <w:rPr>
          <w:rFonts w:ascii="Times New Roman" w:hAnsi="Times New Roman" w:cs="Times New Roman"/>
          <w:b w:val="0"/>
          <w:bCs w:val="0"/>
          <w:i/>
          <w:sz w:val="24"/>
          <w:szCs w:val="24"/>
        </w:rPr>
        <w:t>поселок Шушары</w:t>
      </w:r>
      <w:r w:rsidRPr="00166471">
        <w:rPr>
          <w:rFonts w:ascii="Times New Roman" w:hAnsi="Times New Roman" w:cs="Times New Roman"/>
          <w:b w:val="0"/>
          <w:i/>
          <w:sz w:val="24"/>
          <w:szCs w:val="24"/>
        </w:rPr>
        <w:t>»</w:t>
      </w:r>
    </w:p>
    <w:p w:rsidR="00166471" w:rsidRPr="00166471" w:rsidRDefault="00166471" w:rsidP="00166471">
      <w:pPr>
        <w:widowControl w:val="0"/>
        <w:spacing w:after="0" w:line="240" w:lineRule="auto"/>
        <w:jc w:val="both"/>
        <w:rPr>
          <w:rFonts w:ascii="Times New Roman" w:eastAsia="Arial Unicode MS" w:hAnsi="Times New Roman"/>
          <w:color w:val="000000"/>
          <w:sz w:val="24"/>
          <w:szCs w:val="24"/>
          <w:lang w:bidi="ru-RU"/>
        </w:rPr>
      </w:pPr>
    </w:p>
    <w:p w:rsidR="00166471" w:rsidRPr="00166471" w:rsidRDefault="00166471" w:rsidP="00166471">
      <w:pPr>
        <w:tabs>
          <w:tab w:val="left" w:pos="9639"/>
        </w:tabs>
        <w:spacing w:after="0" w:line="240" w:lineRule="auto"/>
        <w:ind w:right="-1" w:firstLine="567"/>
        <w:jc w:val="both"/>
        <w:rPr>
          <w:rFonts w:ascii="Times New Roman" w:eastAsia="Arial Unicode MS" w:hAnsi="Times New Roman"/>
          <w:color w:val="000000"/>
          <w:sz w:val="24"/>
          <w:szCs w:val="24"/>
          <w:lang w:bidi="ru-RU"/>
        </w:rPr>
      </w:pP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 xml:space="preserve">В соответствии с Федеральным законом от 06.10.2003 № 131-ФЗ «Об общих принципах организации местного самоуправления в Российской Федерации», Федеральным Законом от 27.07.2010 № 210-ФЗ «Об организации предоставления государственных и муниципальных услуг», Постановлением Правительства Санкт-Петербурга от 25.07.2011 № 1037 «О Порядке разработки и утверждения исполнительными органами государственной власти Санкт-Петербурга административных регламентов предоставления государственных услуг (исполнения государственных функций)», Уставом внутригородского муниципального образования Санкт-Петербурга поселок Шушары, письмом Юридического комитета Администрации Губернатора Санкт-Петербурга № 15-30-1584/17-00 от 24.10.2017, Местная администрация </w:t>
      </w:r>
    </w:p>
    <w:p w:rsidR="00166471" w:rsidRPr="00166471" w:rsidRDefault="00166471" w:rsidP="00166471">
      <w:pPr>
        <w:widowControl w:val="0"/>
        <w:spacing w:after="0" w:line="240" w:lineRule="auto"/>
        <w:jc w:val="both"/>
        <w:rPr>
          <w:rFonts w:ascii="Times New Roman" w:eastAsia="Arial Unicode MS" w:hAnsi="Times New Roman"/>
          <w:b/>
          <w:color w:val="000000"/>
          <w:sz w:val="24"/>
          <w:szCs w:val="24"/>
          <w:lang w:bidi="ru-RU"/>
        </w:rPr>
      </w:pPr>
    </w:p>
    <w:p w:rsidR="00166471" w:rsidRPr="00166471" w:rsidRDefault="00166471" w:rsidP="00166471">
      <w:pPr>
        <w:widowControl w:val="0"/>
        <w:spacing w:after="0" w:line="240" w:lineRule="auto"/>
        <w:jc w:val="both"/>
        <w:rPr>
          <w:rFonts w:ascii="Times New Roman" w:eastAsia="Arial Unicode MS" w:hAnsi="Times New Roman"/>
          <w:b/>
          <w:color w:val="000000"/>
          <w:sz w:val="24"/>
          <w:szCs w:val="24"/>
          <w:lang w:bidi="ru-RU"/>
        </w:rPr>
      </w:pPr>
      <w:r w:rsidRPr="00166471">
        <w:rPr>
          <w:rFonts w:ascii="Times New Roman" w:eastAsia="Arial Unicode MS" w:hAnsi="Times New Roman"/>
          <w:b/>
          <w:color w:val="000000"/>
          <w:sz w:val="24"/>
          <w:szCs w:val="24"/>
          <w:lang w:bidi="ru-RU"/>
        </w:rPr>
        <w:t>П О С Т А Н О В Л Я Е Т:</w:t>
      </w:r>
    </w:p>
    <w:p w:rsidR="00166471" w:rsidRPr="00166471" w:rsidRDefault="00166471" w:rsidP="00166471">
      <w:pPr>
        <w:widowControl w:val="0"/>
        <w:spacing w:after="0" w:line="240" w:lineRule="auto"/>
        <w:jc w:val="both"/>
        <w:rPr>
          <w:rFonts w:ascii="Times New Roman" w:eastAsia="Arial Unicode MS" w:hAnsi="Times New Roman"/>
          <w:b/>
          <w:color w:val="000000"/>
          <w:sz w:val="24"/>
          <w:szCs w:val="24"/>
          <w:lang w:bidi="ru-RU"/>
        </w:rPr>
      </w:pPr>
    </w:p>
    <w:p w:rsidR="00166471" w:rsidRPr="00166471" w:rsidRDefault="00166471" w:rsidP="00166471">
      <w:pPr>
        <w:pStyle w:val="ConsPlusTitle"/>
        <w:widowControl/>
        <w:shd w:val="clear" w:color="auto" w:fill="FFFFFF" w:themeFill="background1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166471">
        <w:rPr>
          <w:rFonts w:ascii="Times New Roman" w:eastAsia="Calibri" w:hAnsi="Times New Roman" w:cs="Times New Roman"/>
          <w:b w:val="0"/>
          <w:sz w:val="24"/>
          <w:szCs w:val="24"/>
        </w:rPr>
        <w:t xml:space="preserve">1. Утвердить </w:t>
      </w:r>
      <w:r w:rsidRPr="00166471">
        <w:rPr>
          <w:rFonts w:ascii="Times New Roman" w:eastAsia="Calibri" w:hAnsi="Times New Roman" w:cs="Times New Roman"/>
          <w:b w:val="0"/>
          <w:color w:val="000000" w:themeColor="text1"/>
          <w:sz w:val="24"/>
          <w:szCs w:val="24"/>
        </w:rPr>
        <w:t xml:space="preserve">административный регламент </w:t>
      </w:r>
      <w:r w:rsidRPr="00166471">
        <w:rPr>
          <w:rFonts w:ascii="Times New Roman" w:hAnsi="Times New Roman" w:cs="Times New Roman"/>
          <w:b w:val="0"/>
          <w:sz w:val="24"/>
          <w:szCs w:val="24"/>
        </w:rPr>
        <w:t>по</w:t>
      </w:r>
      <w:r w:rsidRPr="00166471">
        <w:rPr>
          <w:rFonts w:ascii="Times New Roman" w:hAnsi="Times New Roman" w:cs="Times New Roman"/>
          <w:b w:val="0"/>
          <w:color w:val="000000"/>
          <w:sz w:val="24"/>
          <w:szCs w:val="24"/>
          <w:lang w:bidi="ru-RU"/>
        </w:rPr>
        <w:t xml:space="preserve"> </w:t>
      </w:r>
      <w:r w:rsidRPr="00166471">
        <w:rPr>
          <w:rFonts w:ascii="Times New Roman" w:hAnsi="Times New Roman" w:cs="Times New Roman"/>
          <w:b w:val="0"/>
          <w:sz w:val="24"/>
          <w:szCs w:val="24"/>
        </w:rPr>
        <w:t>предоставлению</w:t>
      </w:r>
      <w:r w:rsidRPr="00166471">
        <w:rPr>
          <w:rFonts w:ascii="Times New Roman" w:hAnsi="Times New Roman" w:cs="Times New Roman"/>
          <w:b w:val="0"/>
          <w:color w:val="000000"/>
          <w:sz w:val="24"/>
          <w:szCs w:val="24"/>
          <w:lang w:bidi="ru-RU"/>
        </w:rPr>
        <w:t xml:space="preserve"> Местной администрацией Муниципального образования поселок Шушары </w:t>
      </w:r>
      <w:r w:rsidRPr="00166471">
        <w:rPr>
          <w:rFonts w:ascii="Times New Roman" w:hAnsi="Times New Roman" w:cs="Times New Roman"/>
          <w:b w:val="0"/>
          <w:sz w:val="24"/>
          <w:szCs w:val="24"/>
        </w:rPr>
        <w:t>муниципальной услуги «</w:t>
      </w:r>
      <w:r w:rsidRPr="00166471">
        <w:rPr>
          <w:rFonts w:ascii="Times New Roman" w:hAnsi="Times New Roman" w:cs="Times New Roman"/>
          <w:b w:val="0"/>
          <w:bCs w:val="0"/>
          <w:sz w:val="24"/>
          <w:szCs w:val="24"/>
        </w:rPr>
        <w:t>Выдача архивных справок, выписок, копий архивных документов органов местного самоуправления внутригородского муниципального образования Санкт-Петербурга поселок Шушары</w:t>
      </w:r>
      <w:r w:rsidRPr="00166471">
        <w:rPr>
          <w:rFonts w:ascii="Times New Roman" w:hAnsi="Times New Roman" w:cs="Times New Roman"/>
          <w:b w:val="0"/>
          <w:sz w:val="24"/>
          <w:szCs w:val="24"/>
        </w:rPr>
        <w:t>» согласно Приложению № 1 к настоящему Постановлению.</w:t>
      </w:r>
    </w:p>
    <w:p w:rsidR="00166471" w:rsidRPr="00166471" w:rsidRDefault="00166471" w:rsidP="00166471">
      <w:pPr>
        <w:pStyle w:val="ConsPlusTitle"/>
        <w:widowControl/>
        <w:shd w:val="clear" w:color="auto" w:fill="FFFFFF" w:themeFill="background1"/>
        <w:ind w:firstLine="567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166471">
        <w:rPr>
          <w:rFonts w:ascii="Times New Roman" w:eastAsia="Calibri" w:hAnsi="Times New Roman" w:cs="Times New Roman"/>
          <w:b w:val="0"/>
          <w:sz w:val="24"/>
          <w:szCs w:val="24"/>
        </w:rPr>
        <w:t xml:space="preserve">2. Признать утратившим силу Постановление Местной администрации Муниципального образования поселок Шушары </w:t>
      </w:r>
      <w:r w:rsidRPr="00166471">
        <w:rPr>
          <w:rFonts w:ascii="Times New Roman" w:hAnsi="Times New Roman" w:cs="Times New Roman"/>
          <w:b w:val="0"/>
          <w:sz w:val="24"/>
          <w:szCs w:val="24"/>
        </w:rPr>
        <w:t>№ 859 от 30.12.2013</w:t>
      </w:r>
      <w:r w:rsidRPr="00166471">
        <w:rPr>
          <w:rFonts w:ascii="Times New Roman" w:eastAsia="Calibri" w:hAnsi="Times New Roman" w:cs="Times New Roman"/>
          <w:b w:val="0"/>
          <w:sz w:val="24"/>
          <w:szCs w:val="24"/>
        </w:rPr>
        <w:t xml:space="preserve"> </w:t>
      </w:r>
      <w:r w:rsidRPr="00166471">
        <w:rPr>
          <w:rFonts w:ascii="Times New Roman" w:eastAsia="Calibri" w:hAnsi="Times New Roman" w:cs="Times New Roman"/>
          <w:b w:val="0"/>
          <w:color w:val="000000" w:themeColor="text1"/>
          <w:sz w:val="24"/>
          <w:szCs w:val="24"/>
        </w:rPr>
        <w:t>«</w:t>
      </w:r>
      <w:r w:rsidRPr="00166471">
        <w:rPr>
          <w:rFonts w:ascii="Times New Roman" w:eastAsia="Arial Unicode MS" w:hAnsi="Times New Roman" w:cs="Times New Roman"/>
          <w:b w:val="0"/>
          <w:color w:val="000000" w:themeColor="text1"/>
          <w:sz w:val="24"/>
          <w:szCs w:val="24"/>
          <w:lang w:bidi="ru-RU"/>
        </w:rPr>
        <w:t>Об утверждении</w:t>
      </w:r>
      <w:r w:rsidRPr="00166471">
        <w:rPr>
          <w:rFonts w:ascii="Times New Roman" w:eastAsia="Calibri" w:hAnsi="Times New Roman" w:cs="Times New Roman"/>
          <w:b w:val="0"/>
          <w:color w:val="000000" w:themeColor="text1"/>
          <w:sz w:val="24"/>
          <w:szCs w:val="24"/>
        </w:rPr>
        <w:t xml:space="preserve"> административного регламента </w:t>
      </w:r>
      <w:r w:rsidRPr="00166471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>по</w:t>
      </w:r>
      <w:r w:rsidRPr="00166471">
        <w:rPr>
          <w:rFonts w:ascii="Times New Roman" w:hAnsi="Times New Roman" w:cs="Times New Roman"/>
          <w:b w:val="0"/>
          <w:color w:val="000000" w:themeColor="text1"/>
          <w:sz w:val="24"/>
          <w:szCs w:val="24"/>
          <w:lang w:bidi="ru-RU"/>
        </w:rPr>
        <w:t xml:space="preserve"> </w:t>
      </w:r>
      <w:r w:rsidRPr="00166471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>предоставлению</w:t>
      </w:r>
      <w:r w:rsidRPr="00166471">
        <w:rPr>
          <w:rFonts w:ascii="Times New Roman" w:hAnsi="Times New Roman" w:cs="Times New Roman"/>
          <w:b w:val="0"/>
          <w:color w:val="000000" w:themeColor="text1"/>
          <w:sz w:val="24"/>
          <w:szCs w:val="24"/>
          <w:lang w:bidi="ru-RU"/>
        </w:rPr>
        <w:t xml:space="preserve"> Местной администрацией Муниципального образования поселок Шушары </w:t>
      </w:r>
      <w:r w:rsidRPr="00166471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>муниципальной услуги</w:t>
      </w:r>
      <w:r w:rsidRPr="00166471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Pr="00166471">
        <w:rPr>
          <w:rFonts w:ascii="Times New Roman" w:hAnsi="Times New Roman" w:cs="Times New Roman"/>
          <w:b w:val="0"/>
          <w:bCs w:val="0"/>
          <w:sz w:val="24"/>
          <w:szCs w:val="24"/>
        </w:rPr>
        <w:t>«Выдача архивных справок, выписок, копий архивных документов органов местного самоуправления внутригородского муниципального образования Санкт-Петербурга поселок Шушары</w:t>
      </w:r>
      <w:r w:rsidRPr="00166471">
        <w:rPr>
          <w:rFonts w:ascii="Times New Roman" w:hAnsi="Times New Roman" w:cs="Times New Roman"/>
          <w:b w:val="0"/>
          <w:sz w:val="24"/>
          <w:szCs w:val="24"/>
        </w:rPr>
        <w:t>»».</w:t>
      </w:r>
    </w:p>
    <w:p w:rsidR="00166471" w:rsidRPr="00166471" w:rsidRDefault="00166471" w:rsidP="00166471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66471">
        <w:rPr>
          <w:rFonts w:ascii="Times New Roman" w:hAnsi="Times New Roman"/>
          <w:sz w:val="24"/>
          <w:szCs w:val="24"/>
        </w:rPr>
        <w:t>3. Настоящее постановление вступает в силу с момента его официального опубликования (обнародования) в муниципальной газете «Муниципальный Вестник «Шушары» и на сайте: мошушары.рф.</w:t>
      </w:r>
    </w:p>
    <w:p w:rsidR="00166471" w:rsidRPr="00166471" w:rsidRDefault="00166471" w:rsidP="00166471">
      <w:pPr>
        <w:widowControl w:val="0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66471">
        <w:rPr>
          <w:rFonts w:ascii="Times New Roman" w:hAnsi="Times New Roman"/>
          <w:sz w:val="24"/>
          <w:szCs w:val="24"/>
        </w:rPr>
        <w:t>4. Направить настоящее Постановление в Юридический комитет Администрации Губернатора Санкт-Петербурга для включения в Регистр в установленные законом сроки.</w:t>
      </w:r>
    </w:p>
    <w:p w:rsidR="00166471" w:rsidRPr="00166471" w:rsidRDefault="00166471" w:rsidP="00166471">
      <w:pPr>
        <w:widowControl w:val="0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66471">
        <w:rPr>
          <w:rFonts w:ascii="Times New Roman" w:hAnsi="Times New Roman"/>
          <w:sz w:val="24"/>
          <w:szCs w:val="24"/>
        </w:rPr>
        <w:t xml:space="preserve">5. Контроль за исполнением настоящего Постановления оставляю за собой. </w:t>
      </w:r>
    </w:p>
    <w:p w:rsidR="00166471" w:rsidRPr="00166471" w:rsidRDefault="00166471" w:rsidP="00166471">
      <w:pPr>
        <w:spacing w:after="0" w:line="240" w:lineRule="auto"/>
        <w:ind w:left="360"/>
        <w:contextualSpacing/>
        <w:jc w:val="both"/>
        <w:rPr>
          <w:rFonts w:ascii="Times New Roman" w:hAnsi="Times New Roman"/>
          <w:sz w:val="24"/>
          <w:szCs w:val="24"/>
        </w:rPr>
      </w:pPr>
    </w:p>
    <w:p w:rsidR="00166471" w:rsidRPr="00166471" w:rsidRDefault="00166471" w:rsidP="00166471">
      <w:pPr>
        <w:widowControl w:val="0"/>
        <w:spacing w:after="0" w:line="240" w:lineRule="auto"/>
        <w:jc w:val="both"/>
        <w:rPr>
          <w:rFonts w:ascii="Times New Roman" w:eastAsia="Arial Unicode MS" w:hAnsi="Times New Roman"/>
          <w:color w:val="000000"/>
          <w:sz w:val="24"/>
          <w:szCs w:val="24"/>
          <w:lang w:bidi="ru-RU"/>
        </w:rPr>
      </w:pPr>
    </w:p>
    <w:p w:rsidR="00166471" w:rsidRPr="00166471" w:rsidRDefault="00166471" w:rsidP="00166471">
      <w:pPr>
        <w:widowControl w:val="0"/>
        <w:spacing w:after="0" w:line="240" w:lineRule="auto"/>
        <w:jc w:val="both"/>
        <w:rPr>
          <w:rFonts w:ascii="Times New Roman" w:eastAsia="Arial Unicode MS" w:hAnsi="Times New Roman"/>
          <w:color w:val="000000"/>
          <w:sz w:val="24"/>
          <w:szCs w:val="24"/>
          <w:lang w:bidi="ru-RU"/>
        </w:rPr>
      </w:pP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 xml:space="preserve">Глава Местной администрации </w:t>
      </w:r>
    </w:p>
    <w:p w:rsidR="00166471" w:rsidRPr="00166471" w:rsidRDefault="00166471" w:rsidP="00166471">
      <w:pPr>
        <w:widowControl w:val="0"/>
        <w:spacing w:after="0" w:line="240" w:lineRule="auto"/>
        <w:jc w:val="both"/>
        <w:rPr>
          <w:rFonts w:ascii="Times New Roman" w:eastAsia="Arial Unicode MS" w:hAnsi="Times New Roman"/>
          <w:color w:val="000000"/>
          <w:sz w:val="24"/>
          <w:szCs w:val="24"/>
          <w:lang w:bidi="ru-RU"/>
        </w:rPr>
      </w:pP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 xml:space="preserve">Муниципального образования </w:t>
      </w:r>
    </w:p>
    <w:p w:rsidR="00166471" w:rsidRPr="00166471" w:rsidRDefault="00166471" w:rsidP="00166471">
      <w:pPr>
        <w:widowControl w:val="0"/>
        <w:spacing w:after="0" w:line="240" w:lineRule="auto"/>
        <w:jc w:val="both"/>
        <w:rPr>
          <w:rFonts w:ascii="Times New Roman" w:eastAsia="Arial Unicode MS" w:hAnsi="Times New Roman"/>
          <w:color w:val="000000"/>
          <w:sz w:val="24"/>
          <w:szCs w:val="24"/>
          <w:lang w:bidi="ru-RU"/>
        </w:rPr>
      </w:pP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 xml:space="preserve">поселок Шушары </w:t>
      </w: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ab/>
      </w: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ab/>
      </w: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ab/>
      </w: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ab/>
      </w: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ab/>
      </w: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ab/>
      </w:r>
      <w:r w:rsidRPr="00166471">
        <w:rPr>
          <w:rFonts w:ascii="Times New Roman" w:eastAsia="Arial Unicode MS" w:hAnsi="Times New Roman"/>
          <w:color w:val="000000"/>
          <w:sz w:val="24"/>
          <w:szCs w:val="24"/>
          <w:lang w:bidi="ru-RU"/>
        </w:rPr>
        <w:tab/>
        <w:t xml:space="preserve">                          А.Л. Ворсин </w:t>
      </w:r>
    </w:p>
    <w:p w:rsidR="00166471" w:rsidRDefault="00166471" w:rsidP="00C05399">
      <w:pPr>
        <w:spacing w:after="0" w:line="240" w:lineRule="auto"/>
        <w:ind w:left="4956" w:firstLine="708"/>
        <w:jc w:val="both"/>
        <w:rPr>
          <w:rFonts w:ascii="Times New Roman" w:hAnsi="Times New Roman"/>
          <w:b/>
          <w:bCs/>
          <w:color w:val="000000" w:themeColor="text1"/>
          <w:sz w:val="16"/>
          <w:szCs w:val="16"/>
        </w:rPr>
      </w:pPr>
    </w:p>
    <w:p w:rsidR="00166471" w:rsidRDefault="00166471" w:rsidP="00C05399">
      <w:pPr>
        <w:spacing w:after="0" w:line="240" w:lineRule="auto"/>
        <w:ind w:left="4956" w:firstLine="708"/>
        <w:jc w:val="both"/>
        <w:rPr>
          <w:rFonts w:ascii="Times New Roman" w:hAnsi="Times New Roman"/>
          <w:b/>
          <w:bCs/>
          <w:color w:val="000000" w:themeColor="text1"/>
          <w:sz w:val="16"/>
          <w:szCs w:val="16"/>
        </w:rPr>
      </w:pPr>
    </w:p>
    <w:p w:rsidR="00166471" w:rsidRDefault="00166471" w:rsidP="00C05399">
      <w:pPr>
        <w:spacing w:after="0" w:line="240" w:lineRule="auto"/>
        <w:ind w:left="4956" w:firstLine="708"/>
        <w:jc w:val="both"/>
        <w:rPr>
          <w:rFonts w:ascii="Times New Roman" w:hAnsi="Times New Roman"/>
          <w:b/>
          <w:bCs/>
          <w:color w:val="000000" w:themeColor="text1"/>
          <w:sz w:val="16"/>
          <w:szCs w:val="16"/>
        </w:rPr>
      </w:pPr>
    </w:p>
    <w:p w:rsidR="00166471" w:rsidRDefault="00166471" w:rsidP="00166471">
      <w:pPr>
        <w:spacing w:after="0" w:line="240" w:lineRule="auto"/>
        <w:jc w:val="both"/>
        <w:rPr>
          <w:rFonts w:ascii="Times New Roman" w:hAnsi="Times New Roman"/>
          <w:b/>
          <w:bCs/>
          <w:color w:val="000000" w:themeColor="text1"/>
          <w:sz w:val="16"/>
          <w:szCs w:val="16"/>
        </w:rPr>
      </w:pPr>
      <w:bookmarkStart w:id="0" w:name="_GoBack"/>
      <w:bookmarkEnd w:id="0"/>
    </w:p>
    <w:p w:rsidR="00166471" w:rsidRDefault="00166471" w:rsidP="00C05399">
      <w:pPr>
        <w:spacing w:after="0" w:line="240" w:lineRule="auto"/>
        <w:ind w:left="4956" w:firstLine="708"/>
        <w:jc w:val="both"/>
        <w:rPr>
          <w:rFonts w:ascii="Times New Roman" w:hAnsi="Times New Roman"/>
          <w:b/>
          <w:bCs/>
          <w:color w:val="000000" w:themeColor="text1"/>
          <w:sz w:val="16"/>
          <w:szCs w:val="16"/>
        </w:rPr>
      </w:pPr>
    </w:p>
    <w:p w:rsidR="00C05399" w:rsidRPr="003226E3" w:rsidRDefault="00C05399" w:rsidP="00C05399">
      <w:pPr>
        <w:spacing w:after="0" w:line="240" w:lineRule="auto"/>
        <w:ind w:left="4956" w:firstLine="708"/>
        <w:jc w:val="both"/>
        <w:rPr>
          <w:rFonts w:ascii="Times New Roman" w:hAnsi="Times New Roman"/>
          <w:b/>
          <w:bCs/>
          <w:color w:val="000000" w:themeColor="text1"/>
          <w:sz w:val="16"/>
          <w:szCs w:val="16"/>
        </w:rPr>
      </w:pPr>
      <w:r w:rsidRPr="003226E3">
        <w:rPr>
          <w:rFonts w:ascii="Times New Roman" w:hAnsi="Times New Roman"/>
          <w:b/>
          <w:bCs/>
          <w:color w:val="000000" w:themeColor="text1"/>
          <w:sz w:val="16"/>
          <w:szCs w:val="16"/>
        </w:rPr>
        <w:t>Приложение № 1</w:t>
      </w:r>
    </w:p>
    <w:p w:rsidR="00C05399" w:rsidRPr="003226E3" w:rsidRDefault="00C05399" w:rsidP="00C05399">
      <w:pPr>
        <w:spacing w:after="0" w:line="240" w:lineRule="auto"/>
        <w:ind w:left="5670"/>
        <w:jc w:val="both"/>
        <w:rPr>
          <w:rFonts w:ascii="Times New Roman" w:hAnsi="Times New Roman"/>
          <w:b/>
          <w:bCs/>
          <w:color w:val="000000" w:themeColor="text1"/>
          <w:sz w:val="16"/>
          <w:szCs w:val="16"/>
        </w:rPr>
      </w:pPr>
      <w:r w:rsidRPr="003226E3">
        <w:rPr>
          <w:rFonts w:ascii="Times New Roman" w:hAnsi="Times New Roman"/>
          <w:b/>
          <w:bCs/>
          <w:color w:val="000000" w:themeColor="text1"/>
          <w:sz w:val="16"/>
          <w:szCs w:val="16"/>
        </w:rPr>
        <w:t xml:space="preserve">к Постановлению </w:t>
      </w:r>
    </w:p>
    <w:p w:rsidR="00C05399" w:rsidRPr="003226E3" w:rsidRDefault="00C05399" w:rsidP="00C05399">
      <w:pPr>
        <w:spacing w:after="0" w:line="240" w:lineRule="auto"/>
        <w:ind w:left="5670"/>
        <w:jc w:val="both"/>
        <w:rPr>
          <w:rFonts w:ascii="Times New Roman" w:hAnsi="Times New Roman"/>
          <w:b/>
          <w:bCs/>
          <w:color w:val="000000" w:themeColor="text1"/>
          <w:sz w:val="16"/>
          <w:szCs w:val="16"/>
        </w:rPr>
      </w:pPr>
      <w:r w:rsidRPr="003226E3">
        <w:rPr>
          <w:rFonts w:ascii="Times New Roman" w:hAnsi="Times New Roman"/>
          <w:b/>
          <w:bCs/>
          <w:color w:val="000000" w:themeColor="text1"/>
          <w:sz w:val="16"/>
          <w:szCs w:val="16"/>
        </w:rPr>
        <w:t xml:space="preserve">Местной администрации </w:t>
      </w:r>
    </w:p>
    <w:p w:rsidR="00C05399" w:rsidRPr="003226E3" w:rsidRDefault="00C05399" w:rsidP="00C05399">
      <w:pPr>
        <w:spacing w:after="0" w:line="240" w:lineRule="auto"/>
        <w:ind w:left="5670"/>
        <w:jc w:val="both"/>
        <w:rPr>
          <w:rFonts w:ascii="Times New Roman" w:hAnsi="Times New Roman"/>
          <w:b/>
          <w:bCs/>
          <w:color w:val="000000" w:themeColor="text1"/>
          <w:sz w:val="16"/>
          <w:szCs w:val="16"/>
        </w:rPr>
      </w:pPr>
      <w:r w:rsidRPr="003226E3">
        <w:rPr>
          <w:rFonts w:ascii="Times New Roman" w:hAnsi="Times New Roman"/>
          <w:b/>
          <w:bCs/>
          <w:color w:val="000000" w:themeColor="text1"/>
          <w:sz w:val="16"/>
          <w:szCs w:val="16"/>
        </w:rPr>
        <w:t xml:space="preserve">Муниципального образования </w:t>
      </w:r>
    </w:p>
    <w:p w:rsidR="00C05399" w:rsidRPr="003226E3" w:rsidRDefault="00C05399" w:rsidP="00C05399">
      <w:pPr>
        <w:spacing w:after="0" w:line="240" w:lineRule="auto"/>
        <w:ind w:left="5670"/>
        <w:jc w:val="both"/>
        <w:rPr>
          <w:rFonts w:ascii="Times New Roman" w:hAnsi="Times New Roman"/>
          <w:b/>
          <w:bCs/>
          <w:color w:val="000000" w:themeColor="text1"/>
          <w:sz w:val="16"/>
          <w:szCs w:val="16"/>
        </w:rPr>
      </w:pPr>
      <w:r w:rsidRPr="003226E3">
        <w:rPr>
          <w:rFonts w:ascii="Times New Roman" w:hAnsi="Times New Roman"/>
          <w:b/>
          <w:bCs/>
          <w:color w:val="000000" w:themeColor="text1"/>
          <w:sz w:val="16"/>
          <w:szCs w:val="16"/>
        </w:rPr>
        <w:t xml:space="preserve">поселок Шушары </w:t>
      </w:r>
    </w:p>
    <w:p w:rsidR="00DB320B" w:rsidRPr="003226E3" w:rsidRDefault="0066218E" w:rsidP="00C05399">
      <w:pPr>
        <w:spacing w:after="0" w:line="240" w:lineRule="auto"/>
        <w:ind w:left="5670"/>
        <w:jc w:val="both"/>
        <w:rPr>
          <w:rFonts w:ascii="Times New Roman" w:hAnsi="Times New Roman"/>
          <w:b/>
          <w:bCs/>
          <w:color w:val="000000" w:themeColor="text1"/>
          <w:sz w:val="16"/>
          <w:szCs w:val="16"/>
        </w:rPr>
      </w:pPr>
      <w:r>
        <w:rPr>
          <w:rFonts w:ascii="Times New Roman" w:hAnsi="Times New Roman"/>
          <w:b/>
          <w:bCs/>
          <w:color w:val="000000" w:themeColor="text1"/>
          <w:sz w:val="16"/>
          <w:szCs w:val="16"/>
        </w:rPr>
        <w:t xml:space="preserve">№ 371-П </w:t>
      </w:r>
      <w:r w:rsidR="00346F18">
        <w:rPr>
          <w:rFonts w:ascii="Times New Roman" w:hAnsi="Times New Roman"/>
          <w:b/>
          <w:bCs/>
          <w:color w:val="000000" w:themeColor="text1"/>
          <w:sz w:val="16"/>
          <w:szCs w:val="16"/>
        </w:rPr>
        <w:t>от 13.12.2017</w:t>
      </w:r>
    </w:p>
    <w:p w:rsidR="000E5CA3" w:rsidRDefault="000E5CA3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9B1D39" w:rsidRPr="003226E3" w:rsidRDefault="009B1D39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AF207F" w:rsidRPr="003226E3" w:rsidRDefault="00DB320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Административный регламент</w:t>
      </w:r>
    </w:p>
    <w:p w:rsidR="00146BB8" w:rsidRPr="003226E3" w:rsidRDefault="00146BB8" w:rsidP="00146BB8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по предоставлению</w:t>
      </w:r>
    </w:p>
    <w:p w:rsidR="00AF207F" w:rsidRPr="003226E3" w:rsidRDefault="00DB320B" w:rsidP="00CF2EF0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М</w:t>
      </w:r>
      <w:r w:rsidR="00146BB8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естной администрацией</w:t>
      </w: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Муниципального образования</w:t>
      </w:r>
    </w:p>
    <w:p w:rsidR="00AF207F" w:rsidRPr="003226E3" w:rsidRDefault="00DB320B" w:rsidP="00CF2EF0">
      <w:pPr>
        <w:pStyle w:val="ConsPlusTitle"/>
        <w:shd w:val="clear" w:color="auto" w:fill="FFFFFF"/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поселок Шушары муниципальной услуги «</w:t>
      </w:r>
      <w:r w:rsidR="00146BB8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В</w:t>
      </w: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ыдача архивных справок, выписок, копий архивных документов органов местного самоуправления внутригородского муниципального образования Санкт-Петербурга поселок Шушары</w:t>
      </w:r>
      <w:r w:rsidR="00146BB8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»</w:t>
      </w: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</w:p>
    <w:p w:rsidR="00AF207F" w:rsidRPr="003226E3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</w:p>
    <w:p w:rsidR="00AF207F" w:rsidRPr="003226E3" w:rsidRDefault="00B747E5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b/>
          <w:color w:val="000000" w:themeColor="text1"/>
          <w:sz w:val="26"/>
          <w:szCs w:val="26"/>
          <w:lang w:val="en-US"/>
        </w:rPr>
        <w:t>I</w:t>
      </w:r>
      <w:r w:rsidR="00C041DF" w:rsidRPr="003226E3">
        <w:rPr>
          <w:rFonts w:ascii="Times New Roman" w:hAnsi="Times New Roman"/>
          <w:b/>
          <w:color w:val="000000" w:themeColor="text1"/>
          <w:sz w:val="26"/>
          <w:szCs w:val="26"/>
        </w:rPr>
        <w:t>. </w:t>
      </w:r>
      <w:r w:rsidR="004411B2" w:rsidRPr="003226E3">
        <w:rPr>
          <w:rFonts w:ascii="Times New Roman" w:hAnsi="Times New Roman"/>
          <w:b/>
          <w:color w:val="000000" w:themeColor="text1"/>
          <w:sz w:val="26"/>
          <w:szCs w:val="26"/>
        </w:rPr>
        <w:t>Общие положения</w:t>
      </w:r>
    </w:p>
    <w:p w:rsidR="00AF207F" w:rsidRPr="003226E3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 w:themeColor="text1"/>
          <w:sz w:val="26"/>
          <w:szCs w:val="26"/>
        </w:rPr>
      </w:pPr>
    </w:p>
    <w:p w:rsidR="00006C8D" w:rsidRPr="003226E3" w:rsidRDefault="00D73B49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1.1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редметом регулирования настоящего </w:t>
      </w:r>
      <w:r w:rsidR="00CD77A6" w:rsidRPr="003226E3">
        <w:rPr>
          <w:rFonts w:ascii="Times New Roman" w:hAnsi="Times New Roman"/>
          <w:color w:val="000000" w:themeColor="text1"/>
          <w:sz w:val="26"/>
          <w:szCs w:val="26"/>
        </w:rPr>
        <w:t>А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946C28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оселок Шушары </w:t>
      </w:r>
      <w:r w:rsidR="00414E3C" w:rsidRPr="003226E3">
        <w:rPr>
          <w:rFonts w:ascii="Times New Roman" w:hAnsi="Times New Roman"/>
          <w:color w:val="000000" w:themeColor="text1"/>
          <w:sz w:val="26"/>
          <w:szCs w:val="26"/>
          <w:vertAlign w:val="superscript"/>
        </w:rPr>
        <w:t xml:space="preserve">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(далее </w:t>
      </w:r>
      <w:r w:rsidR="00414E3C" w:rsidRPr="003226E3">
        <w:rPr>
          <w:rFonts w:ascii="Times New Roman" w:hAnsi="Times New Roman"/>
          <w:color w:val="000000" w:themeColor="text1"/>
          <w:sz w:val="26"/>
          <w:szCs w:val="26"/>
        </w:rPr>
        <w:t>–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414E3C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Местная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администрация) </w:t>
      </w:r>
      <w:r w:rsidR="00B747E5" w:rsidRPr="003226E3">
        <w:rPr>
          <w:rFonts w:ascii="Times New Roman" w:hAnsi="Times New Roman"/>
          <w:color w:val="000000" w:themeColor="text1"/>
          <w:sz w:val="26"/>
          <w:szCs w:val="26"/>
        </w:rPr>
        <w:t>в сфере</w:t>
      </w:r>
      <w:r w:rsidR="00AD74C4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предоставления</w:t>
      </w:r>
      <w:r w:rsidR="007654F6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муниципальной услуги «Выдача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архивных справок, выписок, копий </w:t>
      </w:r>
      <w:r w:rsidR="004A1014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архивных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документов органов местного самоуправления </w:t>
      </w:r>
      <w:r w:rsidR="00946C28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внутригородского </w:t>
      </w:r>
      <w:r w:rsidR="00DE7CB1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муниципального образования </w:t>
      </w:r>
      <w:r w:rsidR="00946C28" w:rsidRPr="003226E3">
        <w:rPr>
          <w:rFonts w:ascii="Times New Roman" w:hAnsi="Times New Roman"/>
          <w:color w:val="000000" w:themeColor="text1"/>
          <w:sz w:val="26"/>
          <w:szCs w:val="26"/>
        </w:rPr>
        <w:t>Санкт-Петербурга поселок Шушары</w:t>
      </w:r>
      <w:r w:rsidR="007654F6" w:rsidRPr="003226E3">
        <w:rPr>
          <w:rFonts w:ascii="Times New Roman" w:hAnsi="Times New Roman"/>
          <w:color w:val="000000" w:themeColor="text1"/>
          <w:sz w:val="26"/>
          <w:szCs w:val="26"/>
        </w:rPr>
        <w:t>»</w:t>
      </w:r>
      <w:r w:rsidR="00946C28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(далее – муниципальная услуга).</w:t>
      </w:r>
    </w:p>
    <w:p w:rsidR="004E4548" w:rsidRPr="003226E3" w:rsidRDefault="004E4548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Блок-схема предоставления </w:t>
      </w:r>
      <w:r w:rsidR="00C20DD3" w:rsidRPr="003226E3">
        <w:rPr>
          <w:rFonts w:ascii="Times New Roman" w:hAnsi="Times New Roman"/>
          <w:color w:val="000000" w:themeColor="text1"/>
          <w:sz w:val="26"/>
          <w:szCs w:val="26"/>
        </w:rPr>
        <w:t>муниципальной</w:t>
      </w:r>
      <w:r w:rsidR="007654F6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услуги приведена в П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риложении</w:t>
      </w:r>
      <w:r w:rsidR="007654F6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CD748D" w:rsidRPr="003226E3">
        <w:rPr>
          <w:rFonts w:ascii="Times New Roman" w:hAnsi="Times New Roman"/>
          <w:color w:val="000000" w:themeColor="text1"/>
          <w:sz w:val="26"/>
          <w:szCs w:val="26"/>
        </w:rPr>
        <w:t>№ </w:t>
      </w:r>
      <w:r w:rsidR="00A844DD" w:rsidRPr="003226E3">
        <w:rPr>
          <w:rFonts w:ascii="Times New Roman" w:hAnsi="Times New Roman"/>
          <w:color w:val="000000" w:themeColor="text1"/>
          <w:sz w:val="26"/>
          <w:szCs w:val="26"/>
        </w:rPr>
        <w:t>1</w:t>
      </w:r>
      <w:r w:rsidR="00571BE9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к настоящему Административному регламенту.</w:t>
      </w:r>
    </w:p>
    <w:p w:rsidR="004E4DD6" w:rsidRPr="003226E3" w:rsidRDefault="00D73B49" w:rsidP="00CF2EF0">
      <w:pPr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1.2. </w:t>
      </w:r>
      <w:r w:rsidR="004E4DD6" w:rsidRPr="003226E3">
        <w:rPr>
          <w:rFonts w:ascii="Times New Roman" w:hAnsi="Times New Roman"/>
          <w:color w:val="000000" w:themeColor="text1"/>
          <w:sz w:val="26"/>
          <w:szCs w:val="26"/>
        </w:rPr>
        <w:t>Заявителями являются:</w:t>
      </w:r>
    </w:p>
    <w:p w:rsidR="00976626" w:rsidRPr="003226E3" w:rsidRDefault="00247A09" w:rsidP="0097662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физические или юридические лица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E4DD6" w:rsidRPr="003226E3" w:rsidRDefault="004E4DD6" w:rsidP="00CF2EF0">
      <w:pPr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8D1439" w:rsidRPr="003226E3" w:rsidRDefault="006B6FC1" w:rsidP="006B6FC1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1</w:t>
      </w:r>
      <w:r w:rsidR="00D73B49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.3. </w:t>
      </w:r>
      <w:r w:rsidR="004411B2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Требования к порядку информирования о предоставлении </w:t>
      </w:r>
      <w:r w:rsidR="004411B2" w:rsidRPr="003226E3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 xml:space="preserve">муниципальной </w:t>
      </w:r>
      <w:r w:rsidR="004411B2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услуги</w:t>
      </w:r>
    </w:p>
    <w:p w:rsidR="003D195F" w:rsidRPr="003226E3" w:rsidRDefault="00D73B49" w:rsidP="00CF2EF0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1.3.1. </w:t>
      </w:r>
      <w:r w:rsidR="003D195F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В предоставлении </w:t>
      </w:r>
      <w:r w:rsidR="004A41B6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муниципальной</w:t>
      </w:r>
      <w:r w:rsidR="003D195F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услуги участвуют:</w:t>
      </w:r>
    </w:p>
    <w:p w:rsidR="00946C28" w:rsidRPr="003226E3" w:rsidRDefault="003D195F" w:rsidP="00946C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1.3.1.1. </w:t>
      </w:r>
      <w:r w:rsidR="00946C28" w:rsidRPr="003226E3">
        <w:rPr>
          <w:rFonts w:ascii="Times New Roman" w:hAnsi="Times New Roman"/>
          <w:color w:val="000000" w:themeColor="text1"/>
          <w:sz w:val="26"/>
          <w:szCs w:val="26"/>
        </w:rPr>
        <w:t>Местная администрация Муниципального образования поселок Шушары: Санкт-Петербург, поселок Шушары, ул. Школьная, д. 5, лит. А, график работы: с 9.00 до 18.00 (в пятницу – до 17.00), перерыв с 13.00 до 14.00, выходные дни – суббота и воскресенье, справочные телефоны – 382-75-54, официальный сайт «мошушары.рф», адреса электронной почты – 4511497@</w:t>
      </w:r>
      <w:r w:rsidR="00946C28" w:rsidRPr="003226E3">
        <w:rPr>
          <w:rFonts w:ascii="Times New Roman" w:hAnsi="Times New Roman"/>
          <w:color w:val="000000" w:themeColor="text1"/>
          <w:sz w:val="26"/>
          <w:szCs w:val="26"/>
          <w:lang w:val="en-US"/>
        </w:rPr>
        <w:t>mail</w:t>
      </w:r>
      <w:r w:rsidR="00946C28"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  <w:r w:rsidR="00946C28" w:rsidRPr="003226E3">
        <w:rPr>
          <w:rFonts w:ascii="Times New Roman" w:hAnsi="Times New Roman"/>
          <w:color w:val="000000" w:themeColor="text1"/>
          <w:sz w:val="26"/>
          <w:szCs w:val="26"/>
          <w:lang w:val="en-US"/>
        </w:rPr>
        <w:t>ru</w:t>
      </w:r>
      <w:r w:rsidR="00946C28"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3D195F" w:rsidRPr="003226E3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1.3.1.2. </w:t>
      </w:r>
      <w:r w:rsidR="001C2CEA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Санкт-Петербургское государственное казенное учреждение</w:t>
      </w:r>
      <w:r w:rsidR="00CD77A6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1C2CEA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«Многофункциональный центр предоставления государственных </w:t>
      </w:r>
      <w:r w:rsidR="00C82FC7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и муниципальных </w:t>
      </w:r>
      <w:r w:rsidR="001C2CEA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услуг»</w:t>
      </w:r>
      <w:r w:rsidR="00786F53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(далее – МФЦ)</w:t>
      </w: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8D1439" w:rsidRPr="003226E3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Адрес</w:t>
      </w:r>
      <w:r w:rsidR="003E1618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: 191124, Санкт-Петербург, ул. Красного Текстильщика, д. 10-12, литера О.</w:t>
      </w:r>
    </w:p>
    <w:p w:rsidR="008D1439" w:rsidRPr="003226E3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EA5F51" w:rsidRPr="003226E3" w:rsidRDefault="003E1618" w:rsidP="00BB6A7F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График работы </w:t>
      </w:r>
      <w:r w:rsidR="00342D96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структурных подразделений </w:t>
      </w: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ФЦ </w:t>
      </w:r>
      <w:r w:rsidR="00BB6A7F" w:rsidRPr="003226E3">
        <w:rPr>
          <w:rFonts w:ascii="Times New Roman" w:hAnsi="Times New Roman"/>
          <w:color w:val="000000" w:themeColor="text1"/>
          <w:sz w:val="26"/>
          <w:szCs w:val="26"/>
        </w:rPr>
        <w:t>представлен в Приложении № 2.</w:t>
      </w:r>
    </w:p>
    <w:p w:rsidR="008D1439" w:rsidRPr="003226E3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еста нахождения, график работы и справочные телефоны МФЦ представлены </w:t>
      </w:r>
      <w:r w:rsidR="007654F6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в П</w:t>
      </w: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риложении № </w:t>
      </w:r>
      <w:r w:rsidR="00A844DD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2</w:t>
      </w: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к настоящему Административному регламенту.</w:t>
      </w:r>
    </w:p>
    <w:p w:rsidR="008D1439" w:rsidRPr="003226E3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 xml:space="preserve">Центр телефонного обслуживания </w:t>
      </w:r>
      <w:r w:rsidR="00355F27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МФЦ</w:t>
      </w:r>
      <w:r w:rsidR="00BC1880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– 573-90-00.</w:t>
      </w:r>
    </w:p>
    <w:p w:rsidR="008D1439" w:rsidRPr="003226E3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Адрес сайта и электронной почты: www.gu.spb.ru/mfc/, e-mail: knz@mfcspb.ru.</w:t>
      </w:r>
    </w:p>
    <w:p w:rsidR="00EF5AF9" w:rsidRPr="003226E3" w:rsidRDefault="00EF5AF9" w:rsidP="00CF2EF0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1.3.2. Перед предоставлением </w:t>
      </w:r>
      <w:r w:rsidR="004A41B6" w:rsidRPr="003226E3">
        <w:rPr>
          <w:rFonts w:ascii="Times New Roman" w:hAnsi="Times New Roman"/>
          <w:color w:val="000000" w:themeColor="text1"/>
          <w:sz w:val="26"/>
          <w:szCs w:val="26"/>
        </w:rPr>
        <w:t>муниципальной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услуги заявителям не требуется дополнительных обращений в </w:t>
      </w:r>
      <w:r w:rsidR="00342D96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иные органы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и организации.</w:t>
      </w:r>
    </w:p>
    <w:p w:rsidR="008D1439" w:rsidRPr="003226E3" w:rsidRDefault="00EF5AF9" w:rsidP="00CF2EF0">
      <w:pPr>
        <w:pStyle w:val="a3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1.3.3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Информацию об органах (организациях), указанных в пункте 1.3 настоящего Административного регламента</w:t>
      </w:r>
      <w:r w:rsidR="00916AE8" w:rsidRPr="003226E3">
        <w:rPr>
          <w:rFonts w:ascii="Times New Roman" w:hAnsi="Times New Roman"/>
          <w:color w:val="000000" w:themeColor="text1"/>
          <w:sz w:val="26"/>
          <w:szCs w:val="26"/>
        </w:rPr>
        <w:t>,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заявители могут получить следующими способами: </w:t>
      </w:r>
    </w:p>
    <w:p w:rsidR="008D1439" w:rsidRPr="003226E3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направление запросов в письменном виде по адресам органов (организаций), указанных</w:t>
      </w:r>
      <w:r w:rsidR="008D2A6B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3226E3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о справочным телефонам </w:t>
      </w:r>
      <w:r w:rsidR="00E26E46" w:rsidRPr="003226E3">
        <w:rPr>
          <w:rFonts w:ascii="Times New Roman" w:hAnsi="Times New Roman"/>
          <w:color w:val="000000" w:themeColor="text1"/>
          <w:sz w:val="26"/>
          <w:szCs w:val="26"/>
        </w:rPr>
        <w:t>работник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ов органов (организаций), указанных в пункте 1.3 настоящего Административного регламента;</w:t>
      </w:r>
    </w:p>
    <w:p w:rsidR="008D1439" w:rsidRPr="003226E3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на Портале «Государственные услуги в Санкт-Петербурге» (</w:t>
      </w:r>
      <w:r w:rsidR="008D1439" w:rsidRPr="003226E3">
        <w:rPr>
          <w:rFonts w:ascii="Times New Roman" w:hAnsi="Times New Roman"/>
          <w:color w:val="000000" w:themeColor="text1"/>
          <w:sz w:val="26"/>
          <w:szCs w:val="26"/>
        </w:rPr>
        <w:t>www.gu.spb.ru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)</w:t>
      </w:r>
      <w:r w:rsidR="004D08C7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в </w:t>
      </w:r>
      <w:r w:rsidR="00076551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информационно-телекоммуникационной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сети </w:t>
      </w:r>
      <w:r w:rsidR="00C25583" w:rsidRPr="003226E3">
        <w:rPr>
          <w:rFonts w:ascii="Times New Roman" w:hAnsi="Times New Roman"/>
          <w:color w:val="000000" w:themeColor="text1"/>
          <w:sz w:val="26"/>
          <w:szCs w:val="26"/>
        </w:rPr>
        <w:t>«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Интернет</w:t>
      </w:r>
      <w:r w:rsidR="00C25583" w:rsidRPr="003226E3">
        <w:rPr>
          <w:rFonts w:ascii="Times New Roman" w:hAnsi="Times New Roman"/>
          <w:color w:val="000000" w:themeColor="text1"/>
          <w:sz w:val="26"/>
          <w:szCs w:val="26"/>
        </w:rPr>
        <w:t>»</w:t>
      </w:r>
      <w:r w:rsidR="00D917A9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(далее – Портал)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, на официальных сайтах органов (организаций), указанных в пункте 1.3 настоящего Административного регламента;</w:t>
      </w:r>
    </w:p>
    <w:p w:rsidR="008D1439" w:rsidRPr="003226E3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ри личном обращении на прием к </w:t>
      </w:r>
      <w:r w:rsidR="00E26E46" w:rsidRPr="003226E3">
        <w:rPr>
          <w:rFonts w:ascii="Times New Roman" w:hAnsi="Times New Roman"/>
          <w:color w:val="000000" w:themeColor="text1"/>
          <w:sz w:val="26"/>
          <w:szCs w:val="26"/>
        </w:rPr>
        <w:t>работник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ам органов (организаций) в соответствии с графиком работы, указанным в пункте 1.3 настоящего Административного регламента;</w:t>
      </w:r>
    </w:p>
    <w:p w:rsidR="008D1439" w:rsidRPr="003226E3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в Центре телефонного обслуживания МФЦ (573-90-00);</w:t>
      </w:r>
    </w:p>
    <w:p w:rsidR="008D1439" w:rsidRPr="003226E3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ри обращении к инфоматам (инфокиоскам, инфопунктам), размещенным </w:t>
      </w:r>
      <w:r w:rsidR="007654F6" w:rsidRPr="003226E3">
        <w:rPr>
          <w:rFonts w:ascii="Times New Roman" w:hAnsi="Times New Roman"/>
          <w:color w:val="000000" w:themeColor="text1"/>
          <w:sz w:val="26"/>
          <w:szCs w:val="26"/>
        </w:rPr>
        <w:t>в помещениях МФЦ, указанных в П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риложении № </w:t>
      </w:r>
      <w:r w:rsidR="00A844DD" w:rsidRPr="003226E3">
        <w:rPr>
          <w:rFonts w:ascii="Times New Roman" w:hAnsi="Times New Roman"/>
          <w:color w:val="000000" w:themeColor="text1"/>
          <w:sz w:val="26"/>
          <w:szCs w:val="26"/>
        </w:rPr>
        <w:t>2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8D1439" w:rsidRPr="003226E3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8D1439" w:rsidRPr="003226E3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наименование муниципальной услуги;</w:t>
      </w:r>
    </w:p>
    <w:p w:rsidR="008D1439" w:rsidRPr="003226E3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8D1439" w:rsidRPr="003226E3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8D1439" w:rsidRPr="003226E3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8D1439" w:rsidRPr="003226E3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8D1439" w:rsidRPr="003226E3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порядок предоставления муниципальной услуги;</w:t>
      </w:r>
    </w:p>
    <w:p w:rsidR="008D1439" w:rsidRPr="003226E3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8D1439" w:rsidRPr="003226E3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8D1439" w:rsidRPr="003226E3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8D1439" w:rsidRPr="003226E3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образец заполненного заявления.</w:t>
      </w:r>
    </w:p>
    <w:p w:rsidR="0035795E" w:rsidRPr="003226E3" w:rsidRDefault="0035795E" w:rsidP="0035795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iCs/>
          <w:color w:val="000000" w:themeColor="text1"/>
          <w:sz w:val="26"/>
          <w:szCs w:val="24"/>
        </w:rPr>
        <w:t xml:space="preserve">1.3.4. В целях доступности получения информации о порядке предоставления муниципальной услуги для инвалидов </w:t>
      </w:r>
      <w:r w:rsidRPr="003226E3">
        <w:rPr>
          <w:rFonts w:ascii="Times New Roman" w:hAnsi="Times New Roman"/>
          <w:color w:val="000000" w:themeColor="text1"/>
          <w:sz w:val="26"/>
          <w:szCs w:val="24"/>
        </w:rPr>
        <w:t>органами (организациями), указанными в пункте 1.3.1. настоящего административного регламента</w:t>
      </w:r>
      <w:r w:rsidRPr="003226E3">
        <w:rPr>
          <w:rFonts w:ascii="Times New Roman" w:hAnsi="Times New Roman"/>
          <w:iCs/>
          <w:color w:val="000000" w:themeColor="text1"/>
          <w:sz w:val="26"/>
          <w:szCs w:val="24"/>
        </w:rPr>
        <w:t xml:space="preserve"> обеспечивается:</w:t>
      </w:r>
    </w:p>
    <w:p w:rsidR="0035795E" w:rsidRPr="003226E3" w:rsidRDefault="0035795E" w:rsidP="0035795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iCs/>
          <w:color w:val="000000" w:themeColor="text1"/>
          <w:sz w:val="26"/>
          <w:szCs w:val="24"/>
        </w:rPr>
        <w:t>для лиц со стойким нарушением функции зрения:</w:t>
      </w:r>
    </w:p>
    <w:p w:rsidR="0035795E" w:rsidRPr="003226E3" w:rsidRDefault="0035795E" w:rsidP="0035795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iCs/>
          <w:color w:val="000000" w:themeColor="text1"/>
          <w:sz w:val="26"/>
          <w:szCs w:val="24"/>
        </w:rPr>
        <w:t>выполнение информации крупным рельефным шрифтом на контрастном фоне (белом или желтом) и дублирование рельефно-точечным шрифтом Брайля;</w:t>
      </w:r>
    </w:p>
    <w:p w:rsidR="0035795E" w:rsidRPr="003226E3" w:rsidRDefault="0035795E" w:rsidP="0035795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iCs/>
          <w:color w:val="000000" w:themeColor="text1"/>
          <w:sz w:val="26"/>
          <w:szCs w:val="24"/>
        </w:rPr>
        <w:lastRenderedPageBreak/>
        <w:t>обеспечение выпуска альтернативных форматов печатных материалов (крупный шрифт или аудиофайлы);</w:t>
      </w:r>
    </w:p>
    <w:p w:rsidR="0035795E" w:rsidRPr="003226E3" w:rsidRDefault="0035795E" w:rsidP="0035795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iCs/>
          <w:color w:val="000000" w:themeColor="text1"/>
          <w:sz w:val="26"/>
          <w:szCs w:val="24"/>
        </w:rPr>
        <w:t>для лиц со стойким нарушением функции слуха - предоставление государственной услуги с использованием русского жестового языка, включая обеспечение допуска сурдопереводчика, либо специальных технических средств, обеспечивающих синхронный сурдоперевод;</w:t>
      </w:r>
    </w:p>
    <w:p w:rsidR="0035795E" w:rsidRPr="003226E3" w:rsidRDefault="0035795E" w:rsidP="0035795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iCs/>
          <w:color w:val="000000" w:themeColor="text1"/>
          <w:sz w:val="26"/>
          <w:szCs w:val="24"/>
        </w:rPr>
        <w:t>для лиц с одновременным стойким нарушением функций зрения и слуха - предоставление государственной услуги по тифлосурдопереводу, включая обеспечение доступа тифлосурдопереводчика, либо специальных технических средств, обеспечивающих синхронный тифлосурдоперевод.</w:t>
      </w:r>
    </w:p>
    <w:p w:rsidR="00AF207F" w:rsidRPr="003226E3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</w:p>
    <w:p w:rsidR="00AF207F" w:rsidRPr="003226E3" w:rsidRDefault="00EF5AF9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b/>
          <w:color w:val="000000" w:themeColor="text1"/>
          <w:sz w:val="26"/>
          <w:szCs w:val="26"/>
          <w:lang w:val="en-US"/>
        </w:rPr>
        <w:t>II</w:t>
      </w:r>
      <w:r w:rsidRPr="003226E3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.</w:t>
      </w:r>
      <w:r w:rsidRPr="003226E3">
        <w:rPr>
          <w:rFonts w:ascii="Times New Roman" w:hAnsi="Times New Roman" w:cs="Times New Roman"/>
          <w:b/>
          <w:color w:val="000000" w:themeColor="text1"/>
          <w:sz w:val="26"/>
          <w:szCs w:val="26"/>
          <w:lang w:val="en-US"/>
        </w:rPr>
        <w:t> </w:t>
      </w:r>
      <w:r w:rsidR="004411B2" w:rsidRPr="003226E3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Стандарт предоставления </w:t>
      </w:r>
      <w:r w:rsidR="004411B2" w:rsidRPr="003226E3">
        <w:rPr>
          <w:rFonts w:ascii="Times New Roman" w:hAnsi="Times New Roman" w:cs="Times New Roman"/>
          <w:b/>
          <w:iCs/>
          <w:color w:val="000000" w:themeColor="text1"/>
          <w:sz w:val="26"/>
          <w:szCs w:val="26"/>
        </w:rPr>
        <w:t>муниципальной</w:t>
      </w:r>
      <w:r w:rsidR="005D2B04" w:rsidRPr="003226E3">
        <w:rPr>
          <w:rFonts w:ascii="Times New Roman" w:hAnsi="Times New Roman" w:cs="Times New Roman"/>
          <w:b/>
          <w:iCs/>
          <w:color w:val="000000" w:themeColor="text1"/>
          <w:sz w:val="26"/>
          <w:szCs w:val="26"/>
        </w:rPr>
        <w:t xml:space="preserve"> </w:t>
      </w:r>
      <w:r w:rsidR="004411B2" w:rsidRPr="003226E3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услуги</w:t>
      </w:r>
    </w:p>
    <w:p w:rsidR="00AF207F" w:rsidRPr="003226E3" w:rsidRDefault="00AF207F" w:rsidP="00CF2EF0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8D1439" w:rsidRPr="003226E3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Наименование </w:t>
      </w:r>
      <w:r w:rsidR="004411B2"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муниципальной</w:t>
      </w:r>
      <w:r w:rsidR="006E17D6" w:rsidRPr="003226E3">
        <w:rPr>
          <w:rFonts w:ascii="Times New Roman" w:hAnsi="Times New Roman"/>
          <w:iCs/>
          <w:color w:val="000000" w:themeColor="text1"/>
          <w:sz w:val="26"/>
          <w:szCs w:val="26"/>
        </w:rPr>
        <w:t xml:space="preserve">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услуги:</w:t>
      </w:r>
      <w:r w:rsidR="006E17D6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4E0613" w:rsidRPr="003226E3">
        <w:rPr>
          <w:rFonts w:ascii="Times New Roman" w:hAnsi="Times New Roman"/>
          <w:color w:val="000000" w:themeColor="text1"/>
          <w:sz w:val="26"/>
          <w:szCs w:val="26"/>
        </w:rPr>
        <w:t>«В</w:t>
      </w:r>
      <w:r w:rsidR="004411B2" w:rsidRPr="003226E3">
        <w:rPr>
          <w:rFonts w:ascii="Times New Roman" w:hAnsi="Times New Roman"/>
          <w:bCs/>
          <w:color w:val="000000" w:themeColor="text1"/>
          <w:sz w:val="26"/>
          <w:szCs w:val="26"/>
        </w:rPr>
        <w:t xml:space="preserve">ыдача архивных справок, выписок, копий </w:t>
      </w:r>
      <w:r w:rsidR="006B6FC1" w:rsidRPr="003226E3">
        <w:rPr>
          <w:rFonts w:ascii="Times New Roman" w:hAnsi="Times New Roman"/>
          <w:bCs/>
          <w:color w:val="000000" w:themeColor="text1"/>
          <w:sz w:val="26"/>
          <w:szCs w:val="26"/>
        </w:rPr>
        <w:t xml:space="preserve">архивных </w:t>
      </w:r>
      <w:r w:rsidR="004411B2" w:rsidRPr="003226E3">
        <w:rPr>
          <w:rFonts w:ascii="Times New Roman" w:hAnsi="Times New Roman"/>
          <w:bCs/>
          <w:color w:val="000000" w:themeColor="text1"/>
          <w:sz w:val="26"/>
          <w:szCs w:val="26"/>
        </w:rPr>
        <w:t>документов органов местного самоуправления</w:t>
      </w:r>
      <w:r w:rsidR="003E1618" w:rsidRPr="003226E3">
        <w:rPr>
          <w:rFonts w:ascii="Times New Roman" w:hAnsi="Times New Roman"/>
          <w:bCs/>
          <w:color w:val="000000" w:themeColor="text1"/>
          <w:sz w:val="26"/>
          <w:szCs w:val="26"/>
        </w:rPr>
        <w:t xml:space="preserve"> </w:t>
      </w:r>
      <w:r w:rsidR="00946C28" w:rsidRPr="003226E3">
        <w:rPr>
          <w:rFonts w:ascii="Times New Roman" w:hAnsi="Times New Roman"/>
          <w:bCs/>
          <w:color w:val="000000" w:themeColor="text1"/>
          <w:sz w:val="26"/>
          <w:szCs w:val="26"/>
        </w:rPr>
        <w:t xml:space="preserve">внутригородского </w:t>
      </w:r>
      <w:r w:rsidR="003E1618" w:rsidRPr="003226E3">
        <w:rPr>
          <w:rFonts w:ascii="Times New Roman" w:hAnsi="Times New Roman"/>
          <w:bCs/>
          <w:color w:val="000000" w:themeColor="text1"/>
          <w:sz w:val="26"/>
          <w:szCs w:val="26"/>
        </w:rPr>
        <w:t xml:space="preserve">муниципального образования </w:t>
      </w:r>
      <w:r w:rsidR="00946C28" w:rsidRPr="003226E3">
        <w:rPr>
          <w:rFonts w:ascii="Times New Roman" w:hAnsi="Times New Roman"/>
          <w:bCs/>
          <w:color w:val="000000" w:themeColor="text1"/>
          <w:sz w:val="26"/>
          <w:szCs w:val="26"/>
        </w:rPr>
        <w:t>Санкт-Петербурга поселок Шушары</w:t>
      </w:r>
      <w:r w:rsidR="004E0613" w:rsidRPr="003226E3">
        <w:rPr>
          <w:rFonts w:ascii="Times New Roman" w:hAnsi="Times New Roman"/>
          <w:bCs/>
          <w:color w:val="000000" w:themeColor="text1"/>
          <w:sz w:val="26"/>
          <w:szCs w:val="26"/>
        </w:rPr>
        <w:t>»</w:t>
      </w:r>
      <w:r w:rsidR="00946C28" w:rsidRPr="003226E3">
        <w:rPr>
          <w:rFonts w:ascii="Times New Roman" w:hAnsi="Times New Roman"/>
          <w:bCs/>
          <w:color w:val="000000" w:themeColor="text1"/>
          <w:sz w:val="26"/>
          <w:szCs w:val="26"/>
        </w:rPr>
        <w:t>.</w:t>
      </w:r>
    </w:p>
    <w:p w:rsidR="008D1439" w:rsidRPr="003226E3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Краткое наименование </w:t>
      </w:r>
      <w:r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муниципальной</w:t>
      </w:r>
      <w:r w:rsidR="006E17D6" w:rsidRPr="003226E3">
        <w:rPr>
          <w:rFonts w:ascii="Times New Roman" w:hAnsi="Times New Roman"/>
          <w:iCs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услуги: выдача архивных справок.</w:t>
      </w:r>
    </w:p>
    <w:p w:rsidR="008D1439" w:rsidRPr="003226E3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iCs/>
          <w:color w:val="000000" w:themeColor="text1"/>
          <w:sz w:val="26"/>
          <w:szCs w:val="26"/>
        </w:rPr>
        <w:t>2.2. </w:t>
      </w:r>
      <w:r w:rsidR="004411B2"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Муниципальная</w:t>
      </w:r>
      <w:r w:rsidR="005D2B04" w:rsidRPr="003226E3">
        <w:rPr>
          <w:rFonts w:ascii="Times New Roman" w:hAnsi="Times New Roman"/>
          <w:iCs/>
          <w:color w:val="000000" w:themeColor="text1"/>
          <w:sz w:val="26"/>
          <w:szCs w:val="26"/>
        </w:rPr>
        <w:t xml:space="preserve">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услуга предоставляется </w:t>
      </w:r>
      <w:r w:rsidR="004411B2"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Местной администрацией.</w:t>
      </w:r>
    </w:p>
    <w:p w:rsidR="008D1439" w:rsidRPr="003226E3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редоставление </w:t>
      </w:r>
      <w:r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муниципальной</w:t>
      </w:r>
      <w:r w:rsidR="005D2B04" w:rsidRPr="003226E3">
        <w:rPr>
          <w:rFonts w:ascii="Times New Roman" w:hAnsi="Times New Roman"/>
          <w:iCs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услуги осуществляется </w:t>
      </w:r>
      <w:r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Местной администрацией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во взаимодействии с</w:t>
      </w:r>
      <w:r w:rsidR="00A64854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895133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8D1439" w:rsidRPr="003226E3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муниципальной</w:t>
      </w:r>
      <w:r w:rsidR="00353C27" w:rsidRPr="003226E3">
        <w:rPr>
          <w:rFonts w:ascii="Times New Roman" w:hAnsi="Times New Roman"/>
          <w:iCs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услуги </w:t>
      </w:r>
      <w:r w:rsidR="00721A35" w:rsidRPr="003226E3">
        <w:rPr>
          <w:rFonts w:ascii="Times New Roman" w:hAnsi="Times New Roman"/>
          <w:color w:val="000000" w:themeColor="text1"/>
          <w:sz w:val="26"/>
          <w:szCs w:val="26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, включенных в перечень услуг, которые являются необходимыми и обязательными для предоставления </w:t>
      </w:r>
      <w:r w:rsidR="00721A35" w:rsidRPr="003226E3">
        <w:rPr>
          <w:rFonts w:ascii="Times New Roman" w:hAnsi="Times New Roman"/>
          <w:color w:val="000000" w:themeColor="text1"/>
          <w:sz w:val="26"/>
          <w:szCs w:val="26"/>
        </w:rPr>
        <w:t>муниципальных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услуг.</w:t>
      </w:r>
    </w:p>
    <w:p w:rsidR="009D69FE" w:rsidRPr="003226E3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iCs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iCs/>
          <w:color w:val="000000" w:themeColor="text1"/>
          <w:sz w:val="26"/>
          <w:szCs w:val="26"/>
        </w:rPr>
        <w:t>2.3. </w:t>
      </w:r>
      <w:r w:rsidR="004411B2" w:rsidRPr="003226E3">
        <w:rPr>
          <w:rFonts w:ascii="Times New Roman" w:hAnsi="Times New Roman"/>
          <w:iCs/>
          <w:color w:val="000000" w:themeColor="text1"/>
          <w:sz w:val="26"/>
          <w:szCs w:val="26"/>
        </w:rPr>
        <w:t>Результатом предоставления муниципальной услуги является</w:t>
      </w:r>
      <w:r w:rsidR="009D69FE" w:rsidRPr="003226E3">
        <w:rPr>
          <w:rFonts w:ascii="Times New Roman" w:hAnsi="Times New Roman"/>
          <w:iCs/>
          <w:color w:val="000000" w:themeColor="text1"/>
          <w:sz w:val="26"/>
          <w:szCs w:val="26"/>
        </w:rPr>
        <w:t>:</w:t>
      </w:r>
    </w:p>
    <w:p w:rsidR="005E36C3" w:rsidRPr="003226E3" w:rsidRDefault="00D80484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выдача заявителю </w:t>
      </w:r>
      <w:r w:rsidR="004411B2"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архивн</w:t>
      </w:r>
      <w:r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ой</w:t>
      </w:r>
      <w:r w:rsidR="004411B2" w:rsidRPr="003226E3">
        <w:rPr>
          <w:rFonts w:ascii="Times New Roman" w:hAnsi="Times New Roman"/>
          <w:iCs/>
          <w:color w:val="000000" w:themeColor="text1"/>
          <w:sz w:val="26"/>
          <w:szCs w:val="26"/>
        </w:rPr>
        <w:t xml:space="preserve"> сп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равк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и</w:t>
      </w:r>
      <w:r w:rsidR="008223AC" w:rsidRPr="003226E3">
        <w:rPr>
          <w:rFonts w:ascii="Times New Roman" w:hAnsi="Times New Roman"/>
          <w:color w:val="000000" w:themeColor="text1"/>
          <w:sz w:val="26"/>
          <w:szCs w:val="26"/>
        </w:rPr>
        <w:t>,</w:t>
      </w:r>
      <w:r w:rsidR="00CD77A6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80557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архивной </w:t>
      </w:r>
      <w:r w:rsidR="008223AC" w:rsidRPr="003226E3">
        <w:rPr>
          <w:rFonts w:ascii="Times New Roman" w:hAnsi="Times New Roman"/>
          <w:color w:val="000000" w:themeColor="text1"/>
          <w:sz w:val="26"/>
          <w:szCs w:val="26"/>
        </w:rPr>
        <w:t>выписки</w:t>
      </w:r>
      <w:r w:rsidR="00366FA4" w:rsidRPr="003226E3">
        <w:rPr>
          <w:rFonts w:ascii="Times New Roman" w:hAnsi="Times New Roman"/>
          <w:color w:val="000000" w:themeColor="text1"/>
          <w:sz w:val="26"/>
          <w:szCs w:val="26"/>
        </w:rPr>
        <w:t>,</w:t>
      </w:r>
      <w:r w:rsidR="008223AC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80557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архивной </w:t>
      </w:r>
      <w:r w:rsidR="008223AC" w:rsidRPr="003226E3">
        <w:rPr>
          <w:rFonts w:ascii="Times New Roman" w:hAnsi="Times New Roman"/>
          <w:color w:val="000000" w:themeColor="text1"/>
          <w:sz w:val="26"/>
          <w:szCs w:val="26"/>
        </w:rPr>
        <w:t>копии</w:t>
      </w:r>
      <w:r w:rsidR="00366FA4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DA0B1B" w:rsidRPr="003226E3">
        <w:rPr>
          <w:rFonts w:ascii="Times New Roman" w:hAnsi="Times New Roman"/>
          <w:color w:val="000000" w:themeColor="text1"/>
          <w:sz w:val="26"/>
          <w:szCs w:val="26"/>
        </w:rPr>
        <w:t>на бумажном носителе</w:t>
      </w:r>
      <w:r w:rsidR="00DA5229" w:rsidRPr="003226E3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DA0B1B" w:rsidRPr="003226E3" w:rsidRDefault="00DA0B1B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отказ </w:t>
      </w:r>
      <w:r w:rsidR="00DE2D64" w:rsidRPr="003226E3">
        <w:rPr>
          <w:rFonts w:ascii="Times New Roman" w:hAnsi="Times New Roman"/>
          <w:color w:val="000000" w:themeColor="text1"/>
          <w:sz w:val="26"/>
          <w:szCs w:val="26"/>
        </w:rPr>
        <w:t>в предоставлении муниципальной услуги</w:t>
      </w:r>
      <w:r w:rsidR="00DB7791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в виде письма о невозможности исполнения запроса с указанием причин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8D1439" w:rsidRPr="003226E3" w:rsidRDefault="009B4BA4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iCs/>
          <w:color w:val="000000" w:themeColor="text1"/>
          <w:sz w:val="26"/>
          <w:szCs w:val="26"/>
        </w:rPr>
        <w:t>Результат предоставления</w:t>
      </w:r>
      <w:r w:rsidR="003F0448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3F0448" w:rsidRPr="003226E3">
        <w:rPr>
          <w:rFonts w:ascii="Times New Roman" w:hAnsi="Times New Roman"/>
          <w:iCs/>
          <w:color w:val="000000" w:themeColor="text1"/>
          <w:sz w:val="26"/>
          <w:szCs w:val="26"/>
        </w:rPr>
        <w:t>муниципальной</w:t>
      </w:r>
      <w:r w:rsidR="003F0448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услуги выдается заявителю Местной администрацией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,</w:t>
      </w:r>
      <w:r w:rsidR="00E26E46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5A2800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,</w:t>
      </w:r>
      <w:r w:rsidR="00CD77A6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3F0448" w:rsidRPr="003226E3">
        <w:rPr>
          <w:rFonts w:ascii="Times New Roman" w:hAnsi="Times New Roman"/>
          <w:color w:val="000000" w:themeColor="text1"/>
          <w:sz w:val="26"/>
          <w:szCs w:val="26"/>
        </w:rPr>
        <w:t>направляется через отделения федеральной почтовой связи</w:t>
      </w:r>
      <w:r w:rsidR="007E3E21"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8D1439" w:rsidRPr="003226E3" w:rsidRDefault="00705D19" w:rsidP="00705D1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4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Сроки предоставления муниципальн</w:t>
      </w:r>
      <w:r w:rsidR="00DA5229" w:rsidRPr="003226E3">
        <w:rPr>
          <w:rFonts w:ascii="Times New Roman" w:hAnsi="Times New Roman"/>
          <w:color w:val="000000" w:themeColor="text1"/>
          <w:sz w:val="26"/>
          <w:szCs w:val="26"/>
        </w:rPr>
        <w:t>ой услуги</w:t>
      </w:r>
    </w:p>
    <w:p w:rsidR="008D1439" w:rsidRPr="003226E3" w:rsidRDefault="004411B2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Срок предоставления муниципальной услуги не </w:t>
      </w:r>
      <w:r w:rsidR="00805572" w:rsidRPr="003226E3">
        <w:rPr>
          <w:rFonts w:ascii="Times New Roman" w:hAnsi="Times New Roman"/>
          <w:color w:val="000000" w:themeColor="text1"/>
          <w:sz w:val="26"/>
          <w:szCs w:val="26"/>
        </w:rPr>
        <w:t>должен превышать</w:t>
      </w:r>
      <w:r w:rsidR="00433E95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89767E" w:rsidRPr="003226E3">
        <w:rPr>
          <w:rFonts w:ascii="Times New Roman" w:hAnsi="Times New Roman"/>
          <w:color w:val="000000" w:themeColor="text1"/>
          <w:sz w:val="26"/>
          <w:szCs w:val="26"/>
        </w:rPr>
        <w:t>23</w:t>
      </w:r>
      <w:r w:rsidR="00786F53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рабочих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дн</w:t>
      </w:r>
      <w:r w:rsidR="0089767E" w:rsidRPr="003226E3">
        <w:rPr>
          <w:rFonts w:ascii="Times New Roman" w:hAnsi="Times New Roman"/>
          <w:color w:val="000000" w:themeColor="text1"/>
          <w:sz w:val="26"/>
          <w:szCs w:val="26"/>
        </w:rPr>
        <w:t>я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с момента регистрации заявления.</w:t>
      </w:r>
    </w:p>
    <w:p w:rsidR="008D1439" w:rsidRPr="003226E3" w:rsidRDefault="00705D19" w:rsidP="00705D1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5. </w:t>
      </w:r>
      <w:r w:rsidR="0084230C" w:rsidRPr="003226E3">
        <w:rPr>
          <w:rFonts w:ascii="Times New Roman" w:hAnsi="Times New Roman"/>
          <w:color w:val="000000" w:themeColor="text1"/>
          <w:sz w:val="26"/>
          <w:szCs w:val="26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8D1439" w:rsidRPr="003226E3" w:rsidRDefault="0006209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Федеральный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закон от 06.10.2003 №</w:t>
      </w:r>
      <w:r w:rsidR="003F44BE" w:rsidRPr="003226E3">
        <w:rPr>
          <w:rFonts w:ascii="Times New Roman" w:hAnsi="Times New Roman"/>
          <w:color w:val="000000" w:themeColor="text1"/>
          <w:sz w:val="26"/>
          <w:szCs w:val="26"/>
        </w:rPr>
        <w:t>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131-ФЗ</w:t>
      </w:r>
      <w:r w:rsidR="002942F0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«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Об общих принципах организации местного самоуправления в Российской Федерации</w:t>
      </w:r>
      <w:r w:rsidR="00345E63" w:rsidRPr="003226E3">
        <w:rPr>
          <w:rFonts w:ascii="Times New Roman" w:hAnsi="Times New Roman"/>
          <w:color w:val="000000" w:themeColor="text1"/>
          <w:sz w:val="26"/>
          <w:szCs w:val="26"/>
        </w:rPr>
        <w:t>»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Федеральный </w:t>
      </w:r>
      <w:hyperlink r:id="rId8" w:history="1">
        <w:r w:rsidRPr="003226E3">
          <w:rPr>
            <w:rFonts w:ascii="Times New Roman" w:hAnsi="Times New Roman"/>
            <w:color w:val="000000" w:themeColor="text1"/>
            <w:sz w:val="26"/>
            <w:szCs w:val="26"/>
          </w:rPr>
          <w:t>закон</w:t>
        </w:r>
      </w:hyperlink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от 27.07.2010 №</w:t>
      </w:r>
      <w:r w:rsidR="003F44BE" w:rsidRPr="003226E3">
        <w:rPr>
          <w:rFonts w:ascii="Times New Roman" w:hAnsi="Times New Roman"/>
          <w:color w:val="000000" w:themeColor="text1"/>
          <w:sz w:val="26"/>
          <w:szCs w:val="26"/>
        </w:rPr>
        <w:t> 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Федеральный </w:t>
      </w:r>
      <w:hyperlink r:id="rId9" w:history="1">
        <w:r w:rsidRPr="003226E3">
          <w:rPr>
            <w:rFonts w:ascii="Times New Roman" w:hAnsi="Times New Roman"/>
            <w:color w:val="000000" w:themeColor="text1"/>
            <w:sz w:val="26"/>
            <w:szCs w:val="26"/>
          </w:rPr>
          <w:t>закон</w:t>
        </w:r>
      </w:hyperlink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от 02.05.2006 №</w:t>
      </w:r>
      <w:r w:rsidR="003F44BE" w:rsidRPr="003226E3">
        <w:rPr>
          <w:rFonts w:ascii="Times New Roman" w:hAnsi="Times New Roman"/>
          <w:color w:val="000000" w:themeColor="text1"/>
          <w:sz w:val="26"/>
          <w:szCs w:val="26"/>
        </w:rPr>
        <w:t> 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59-ФЗ «О порядке рассмотрения обращений граждан Российской Федерации»;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Федеральны</w:t>
      </w:r>
      <w:r w:rsidR="00062092" w:rsidRPr="003226E3">
        <w:rPr>
          <w:rFonts w:ascii="Times New Roman" w:hAnsi="Times New Roman"/>
          <w:color w:val="000000" w:themeColor="text1"/>
          <w:sz w:val="26"/>
          <w:szCs w:val="26"/>
        </w:rPr>
        <w:t>й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hyperlink r:id="rId10" w:history="1">
        <w:r w:rsidRPr="003226E3">
          <w:rPr>
            <w:rFonts w:ascii="Times New Roman" w:hAnsi="Times New Roman"/>
            <w:color w:val="000000" w:themeColor="text1"/>
            <w:sz w:val="26"/>
            <w:szCs w:val="26"/>
          </w:rPr>
          <w:t>закон</w:t>
        </w:r>
      </w:hyperlink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от 27.07.2006 №</w:t>
      </w:r>
      <w:r w:rsidR="003F44BE" w:rsidRPr="003226E3">
        <w:rPr>
          <w:rFonts w:ascii="Times New Roman" w:hAnsi="Times New Roman"/>
          <w:color w:val="000000" w:themeColor="text1"/>
          <w:sz w:val="26"/>
          <w:szCs w:val="26"/>
        </w:rPr>
        <w:t> 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152-ФЗ «О персональных данных»;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Федеральный </w:t>
      </w:r>
      <w:hyperlink r:id="rId11" w:history="1">
        <w:r w:rsidRPr="003226E3">
          <w:rPr>
            <w:rFonts w:ascii="Times New Roman" w:hAnsi="Times New Roman"/>
            <w:color w:val="000000" w:themeColor="text1"/>
            <w:sz w:val="26"/>
            <w:szCs w:val="26"/>
          </w:rPr>
          <w:t>закон</w:t>
        </w:r>
      </w:hyperlink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от 06.04.2011 №</w:t>
      </w:r>
      <w:r w:rsidR="003F44BE" w:rsidRPr="003226E3">
        <w:rPr>
          <w:rFonts w:ascii="Times New Roman" w:hAnsi="Times New Roman"/>
          <w:color w:val="000000" w:themeColor="text1"/>
          <w:sz w:val="26"/>
          <w:szCs w:val="26"/>
        </w:rPr>
        <w:t> 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63-ФЗ «Об электронной подписи»;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lastRenderedPageBreak/>
        <w:t>Федеральны</w:t>
      </w:r>
      <w:r w:rsidR="00C23E3B" w:rsidRPr="003226E3">
        <w:rPr>
          <w:rFonts w:ascii="Times New Roman" w:hAnsi="Times New Roman"/>
          <w:color w:val="000000" w:themeColor="text1"/>
          <w:sz w:val="26"/>
          <w:szCs w:val="26"/>
        </w:rPr>
        <w:t>й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C23E3B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закон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от 22.10.2004 </w:t>
      </w:r>
      <w:r w:rsidR="007F433A" w:rsidRPr="003226E3">
        <w:rPr>
          <w:rFonts w:ascii="Times New Roman" w:hAnsi="Times New Roman"/>
          <w:color w:val="000000" w:themeColor="text1"/>
          <w:sz w:val="26"/>
          <w:szCs w:val="26"/>
        </w:rPr>
        <w:t>№</w:t>
      </w:r>
      <w:r w:rsidR="003F44BE" w:rsidRPr="003226E3">
        <w:rPr>
          <w:rFonts w:ascii="Times New Roman" w:hAnsi="Times New Roman"/>
          <w:color w:val="000000" w:themeColor="text1"/>
          <w:sz w:val="26"/>
          <w:szCs w:val="26"/>
        </w:rPr>
        <w:t> 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125-ФЗ </w:t>
      </w:r>
      <w:r w:rsidR="007F433A" w:rsidRPr="003226E3">
        <w:rPr>
          <w:rFonts w:ascii="Times New Roman" w:hAnsi="Times New Roman"/>
          <w:color w:val="000000" w:themeColor="text1"/>
          <w:sz w:val="26"/>
          <w:szCs w:val="26"/>
        </w:rPr>
        <w:t>«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Об архивном деле в Российской Федерации</w:t>
      </w:r>
      <w:r w:rsidR="007F433A" w:rsidRPr="003226E3">
        <w:rPr>
          <w:rFonts w:ascii="Times New Roman" w:hAnsi="Times New Roman"/>
          <w:color w:val="000000" w:themeColor="text1"/>
          <w:sz w:val="26"/>
          <w:szCs w:val="26"/>
        </w:rPr>
        <w:t>»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Закон Санкт-Петербурга от 23.09.2009 №</w:t>
      </w:r>
      <w:r w:rsidR="003F44BE" w:rsidRPr="003226E3">
        <w:rPr>
          <w:rFonts w:ascii="Times New Roman" w:hAnsi="Times New Roman"/>
          <w:color w:val="000000" w:themeColor="text1"/>
          <w:sz w:val="26"/>
          <w:szCs w:val="26"/>
        </w:rPr>
        <w:t> 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420-79 </w:t>
      </w:r>
      <w:r w:rsidR="007F433A" w:rsidRPr="003226E3">
        <w:rPr>
          <w:rFonts w:ascii="Times New Roman" w:hAnsi="Times New Roman"/>
          <w:color w:val="000000" w:themeColor="text1"/>
          <w:sz w:val="26"/>
          <w:szCs w:val="26"/>
        </w:rPr>
        <w:t>«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Об организации местного самоуправления в Санкт-Петербурге</w:t>
      </w:r>
      <w:r w:rsidR="007F433A" w:rsidRPr="003226E3">
        <w:rPr>
          <w:rFonts w:ascii="Times New Roman" w:hAnsi="Times New Roman"/>
          <w:color w:val="000000" w:themeColor="text1"/>
          <w:sz w:val="26"/>
          <w:szCs w:val="26"/>
        </w:rPr>
        <w:t>»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8D1439" w:rsidRPr="003226E3" w:rsidRDefault="00C23E3B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Закон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Санкт-Петербурга от </w:t>
      </w:r>
      <w:r w:rsidR="007F433A" w:rsidRPr="003226E3">
        <w:rPr>
          <w:rFonts w:ascii="Times New Roman" w:hAnsi="Times New Roman"/>
          <w:color w:val="000000" w:themeColor="text1"/>
          <w:sz w:val="26"/>
          <w:szCs w:val="26"/>
        </w:rPr>
        <w:t>28.01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.2009 </w:t>
      </w:r>
      <w:r w:rsidR="007F433A" w:rsidRPr="003226E3">
        <w:rPr>
          <w:rFonts w:ascii="Times New Roman" w:hAnsi="Times New Roman"/>
          <w:color w:val="000000" w:themeColor="text1"/>
          <w:sz w:val="26"/>
          <w:szCs w:val="26"/>
        </w:rPr>
        <w:t>№</w:t>
      </w:r>
      <w:r w:rsidR="003F44BE" w:rsidRPr="003226E3">
        <w:rPr>
          <w:rFonts w:ascii="Times New Roman" w:hAnsi="Times New Roman"/>
          <w:color w:val="000000" w:themeColor="text1"/>
          <w:sz w:val="26"/>
          <w:szCs w:val="26"/>
        </w:rPr>
        <w:t>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23-16 </w:t>
      </w:r>
      <w:r w:rsidR="00650168" w:rsidRPr="003226E3">
        <w:rPr>
          <w:rFonts w:ascii="Times New Roman" w:hAnsi="Times New Roman"/>
          <w:color w:val="000000" w:themeColor="text1"/>
          <w:sz w:val="26"/>
          <w:szCs w:val="26"/>
        </w:rPr>
        <w:t>«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Об архивном деле в Санкт-Петербурге</w:t>
      </w:r>
      <w:r w:rsidR="00650168" w:rsidRPr="003226E3">
        <w:rPr>
          <w:rFonts w:ascii="Times New Roman" w:hAnsi="Times New Roman"/>
          <w:color w:val="000000" w:themeColor="text1"/>
          <w:sz w:val="26"/>
          <w:szCs w:val="26"/>
        </w:rPr>
        <w:t>»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8D1439" w:rsidRPr="003226E3" w:rsidRDefault="008617B5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риказ </w:t>
      </w:r>
      <w:r w:rsidR="00650168" w:rsidRPr="003226E3">
        <w:rPr>
          <w:rFonts w:ascii="Times New Roman" w:hAnsi="Times New Roman"/>
          <w:color w:val="000000" w:themeColor="text1"/>
          <w:sz w:val="26"/>
          <w:szCs w:val="26"/>
        </w:rPr>
        <w:t>Министерства культуры и массовых коммуникаций Российской Федерации от 18.01.2007 №</w:t>
      </w:r>
      <w:r w:rsidR="003F44BE" w:rsidRPr="003226E3">
        <w:rPr>
          <w:rFonts w:ascii="Times New Roman" w:hAnsi="Times New Roman"/>
          <w:color w:val="000000" w:themeColor="text1"/>
          <w:sz w:val="26"/>
          <w:szCs w:val="26"/>
        </w:rPr>
        <w:t> </w:t>
      </w:r>
      <w:r w:rsidR="00650168" w:rsidRPr="003226E3">
        <w:rPr>
          <w:rFonts w:ascii="Times New Roman" w:hAnsi="Times New Roman"/>
          <w:color w:val="000000" w:themeColor="text1"/>
          <w:sz w:val="26"/>
          <w:szCs w:val="26"/>
        </w:rPr>
        <w:t>19</w:t>
      </w:r>
      <w:r w:rsidR="006C5BE9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«Об утверждении Правил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</w:t>
      </w:r>
      <w:r w:rsidR="00AF0664" w:rsidRPr="003226E3">
        <w:rPr>
          <w:rFonts w:ascii="Times New Roman" w:hAnsi="Times New Roman"/>
          <w:color w:val="000000" w:themeColor="text1"/>
          <w:sz w:val="26"/>
          <w:szCs w:val="26"/>
        </w:rPr>
        <w:t>»;</w:t>
      </w:r>
    </w:p>
    <w:p w:rsidR="00DA5229" w:rsidRPr="003226E3" w:rsidRDefault="00AF0664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остановление Правительства Санкт-Петербурга от 30.12.2009 №</w:t>
      </w:r>
      <w:r w:rsidR="003F44BE" w:rsidRPr="003226E3">
        <w:rPr>
          <w:rFonts w:ascii="Times New Roman" w:hAnsi="Times New Roman"/>
          <w:color w:val="000000" w:themeColor="text1"/>
          <w:sz w:val="26"/>
          <w:szCs w:val="26"/>
        </w:rPr>
        <w:t> 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</w:t>
      </w:r>
      <w:r w:rsidR="004E0613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в Санкт-Петербурге»;</w:t>
      </w:r>
    </w:p>
    <w:p w:rsidR="00DA5229" w:rsidRPr="003226E3" w:rsidRDefault="00DA5229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остановление Правительства Санкт-Петербурга от 07.06.2010 №</w:t>
      </w:r>
      <w:r w:rsidR="003F44BE" w:rsidRPr="003226E3">
        <w:rPr>
          <w:rFonts w:ascii="Times New Roman" w:hAnsi="Times New Roman"/>
          <w:color w:val="000000" w:themeColor="text1"/>
          <w:sz w:val="26"/>
          <w:szCs w:val="26"/>
        </w:rPr>
        <w:t> 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DA5229" w:rsidRPr="003226E3" w:rsidRDefault="00DA5229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остановление Правительства Санкт-Петербурга от 23.12.2011 №</w:t>
      </w:r>
      <w:r w:rsidR="003F44BE" w:rsidRPr="003226E3">
        <w:rPr>
          <w:rFonts w:ascii="Times New Roman" w:hAnsi="Times New Roman"/>
          <w:color w:val="000000" w:themeColor="text1"/>
          <w:sz w:val="26"/>
          <w:szCs w:val="26"/>
        </w:rPr>
        <w:t> 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8D1439" w:rsidRPr="003226E3" w:rsidRDefault="004411B2" w:rsidP="00CF2EF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Устав </w:t>
      </w:r>
      <w:r w:rsidR="00946C28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внутригородского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муниципального образования</w:t>
      </w:r>
      <w:r w:rsidR="00946C28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Санкт-Петербурга поселок Шушары</w:t>
      </w:r>
      <w:r w:rsidR="00BC1880" w:rsidRPr="003226E3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946C28" w:rsidRPr="003226E3" w:rsidRDefault="00946C28" w:rsidP="00946C28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остановление Местной администрации </w:t>
      </w:r>
      <w:r w:rsidR="00BC32D2" w:rsidRPr="003226E3">
        <w:rPr>
          <w:rFonts w:ascii="Times New Roman" w:hAnsi="Times New Roman"/>
          <w:color w:val="000000" w:themeColor="text1"/>
          <w:sz w:val="26"/>
          <w:szCs w:val="26"/>
        </w:rPr>
        <w:t>№ 132 от 13.05.2011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поселок Шушары и проведения экспертизы проектов административных регламентов».</w:t>
      </w:r>
    </w:p>
    <w:p w:rsidR="008D1439" w:rsidRPr="003226E3" w:rsidRDefault="005B652D" w:rsidP="00CF2EF0">
      <w:pPr>
        <w:pStyle w:val="a3"/>
        <w:shd w:val="clear" w:color="auto" w:fill="FFFFFF"/>
        <w:tabs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6.</w:t>
      </w:r>
      <w:r w:rsidR="009F6671" w:rsidRPr="003226E3">
        <w:rPr>
          <w:rFonts w:ascii="Times New Roman" w:hAnsi="Times New Roman"/>
          <w:color w:val="000000" w:themeColor="text1"/>
          <w:sz w:val="26"/>
          <w:szCs w:val="26"/>
        </w:rPr>
        <w:t> 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3226E3">
        <w:rPr>
          <w:rFonts w:ascii="Times New Roman" w:hAnsi="Times New Roman"/>
          <w:color w:val="000000" w:themeColor="text1"/>
          <w:sz w:val="26"/>
          <w:szCs w:val="26"/>
        </w:rPr>
        <w:t>муниципаль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ной услуги, подлежащих представлению заявителем:</w:t>
      </w:r>
    </w:p>
    <w:p w:rsidR="008D1439" w:rsidRPr="003226E3" w:rsidRDefault="004411B2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исьменное заявление (</w:t>
      </w:r>
      <w:r w:rsidR="00674D6C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о форме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согласно </w:t>
      </w:r>
      <w:r w:rsidR="006A21BB" w:rsidRPr="003226E3">
        <w:rPr>
          <w:rFonts w:ascii="Times New Roman" w:hAnsi="Times New Roman"/>
          <w:color w:val="000000" w:themeColor="text1"/>
          <w:sz w:val="26"/>
          <w:szCs w:val="26"/>
        </w:rPr>
        <w:t>П</w:t>
      </w:r>
      <w:r w:rsidR="0025780D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риложению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№ </w:t>
      </w:r>
      <w:r w:rsidR="00A844DD" w:rsidRPr="003226E3">
        <w:rPr>
          <w:rFonts w:ascii="Times New Roman" w:hAnsi="Times New Roman"/>
          <w:color w:val="000000" w:themeColor="text1"/>
          <w:sz w:val="26"/>
          <w:szCs w:val="26"/>
        </w:rPr>
        <w:t>3</w:t>
      </w:r>
      <w:r w:rsidR="00065D61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к настоящему Административному регламенту);</w:t>
      </w:r>
    </w:p>
    <w:p w:rsidR="00530674" w:rsidRPr="003226E3" w:rsidRDefault="00EF5AF9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документ, удостоверяющий личность;</w:t>
      </w:r>
    </w:p>
    <w:p w:rsidR="00820592" w:rsidRPr="003226E3" w:rsidRDefault="00BC1880" w:rsidP="00E324AF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183F35" w:rsidRPr="003226E3" w:rsidRDefault="004411B2" w:rsidP="00820592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ри запросе информации, содержащей персональные данные третьих лиц </w:t>
      </w:r>
      <w:r w:rsidR="009F6671" w:rsidRPr="003226E3">
        <w:rPr>
          <w:rFonts w:ascii="Times New Roman" w:hAnsi="Times New Roman"/>
          <w:color w:val="000000" w:themeColor="text1"/>
          <w:sz w:val="26"/>
          <w:szCs w:val="26"/>
        </w:rPr>
        <w:t>–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530674" w:rsidRPr="003226E3">
        <w:rPr>
          <w:rFonts w:ascii="Times New Roman" w:hAnsi="Times New Roman"/>
          <w:color w:val="000000" w:themeColor="text1"/>
          <w:sz w:val="26"/>
          <w:szCs w:val="26"/>
        </w:rPr>
        <w:t>согласие на обработку персональных данных третьих лиц</w:t>
      </w:r>
      <w:r w:rsidR="0082059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(</w:t>
      </w:r>
      <w:r w:rsidR="007313A6" w:rsidRPr="003226E3">
        <w:rPr>
          <w:rFonts w:ascii="Times New Roman" w:hAnsi="Times New Roman"/>
          <w:color w:val="000000" w:themeColor="text1"/>
          <w:sz w:val="26"/>
          <w:szCs w:val="24"/>
        </w:rPr>
        <w:t>ф</w:t>
      </w:r>
      <w:r w:rsidR="00820592" w:rsidRPr="003226E3">
        <w:rPr>
          <w:rFonts w:ascii="Times New Roman" w:hAnsi="Times New Roman"/>
          <w:color w:val="000000" w:themeColor="text1"/>
          <w:sz w:val="26"/>
          <w:szCs w:val="24"/>
        </w:rPr>
        <w:t>орма согласия на обработку персональных данных приведена в Приложении № 6 к настоящем</w:t>
      </w:r>
      <w:r w:rsidR="00FC5FC7" w:rsidRPr="003226E3">
        <w:rPr>
          <w:rFonts w:ascii="Times New Roman" w:hAnsi="Times New Roman"/>
          <w:color w:val="000000" w:themeColor="text1"/>
          <w:sz w:val="26"/>
          <w:szCs w:val="24"/>
        </w:rPr>
        <w:t>у А</w:t>
      </w:r>
      <w:r w:rsidR="00820592" w:rsidRPr="003226E3">
        <w:rPr>
          <w:rFonts w:ascii="Times New Roman" w:hAnsi="Times New Roman"/>
          <w:color w:val="000000" w:themeColor="text1"/>
          <w:sz w:val="26"/>
          <w:szCs w:val="24"/>
        </w:rPr>
        <w:t>дминистративному регламенту).</w:t>
      </w:r>
    </w:p>
    <w:p w:rsidR="00AE2C3C" w:rsidRPr="003226E3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ри обращении представителя </w:t>
      </w:r>
      <w:r w:rsidR="004D08C7" w:rsidRPr="003226E3">
        <w:rPr>
          <w:rFonts w:ascii="Times New Roman" w:hAnsi="Times New Roman"/>
          <w:color w:val="000000" w:themeColor="text1"/>
          <w:sz w:val="26"/>
          <w:szCs w:val="26"/>
        </w:rPr>
        <w:t>лица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, имеющего право на получение </w:t>
      </w:r>
      <w:r w:rsidR="0049367C" w:rsidRPr="003226E3">
        <w:rPr>
          <w:rFonts w:ascii="Times New Roman" w:hAnsi="Times New Roman"/>
          <w:color w:val="000000" w:themeColor="text1"/>
          <w:sz w:val="26"/>
          <w:szCs w:val="26"/>
        </w:rPr>
        <w:t>муниципальной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услуги, дополнительно представляются:</w:t>
      </w:r>
    </w:p>
    <w:p w:rsidR="00AE2C3C" w:rsidRPr="003226E3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6C239A" w:rsidRPr="003226E3">
        <w:rPr>
          <w:rFonts w:ascii="Times New Roman" w:hAnsi="Times New Roman"/>
          <w:color w:val="000000" w:themeColor="text1"/>
          <w:sz w:val="26"/>
          <w:szCs w:val="26"/>
        </w:rPr>
        <w:t>лица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, имеющего право на получение </w:t>
      </w:r>
      <w:r w:rsidR="0049367C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муниципальной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услуги;</w:t>
      </w:r>
    </w:p>
    <w:p w:rsidR="00183F35" w:rsidRPr="003226E3" w:rsidRDefault="00AE2C3C" w:rsidP="006300B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lastRenderedPageBreak/>
        <w:t>документы, подтверждающие полномочия представителя.</w:t>
      </w:r>
    </w:p>
    <w:p w:rsidR="008D1439" w:rsidRPr="003226E3" w:rsidRDefault="00705D19" w:rsidP="00705D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7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847A62" w:rsidRPr="003226E3">
        <w:rPr>
          <w:rFonts w:ascii="Times New Roman" w:hAnsi="Times New Roman"/>
          <w:color w:val="000000" w:themeColor="text1"/>
          <w:sz w:val="26"/>
          <w:szCs w:val="26"/>
        </w:rPr>
        <w:t>,</w:t>
      </w:r>
      <w:r w:rsidR="00E061BB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действующим законодательством не предусмотрен</w:t>
      </w:r>
      <w:r w:rsidR="003F44BE"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8D1439" w:rsidRPr="003226E3" w:rsidRDefault="00705D19" w:rsidP="00705D19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8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Должностным лицам Местной администрации запрещено требовать от заявителя: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23482" w:rsidRPr="003226E3" w:rsidRDefault="00BD5083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3226E3">
        <w:rPr>
          <w:rFonts w:ascii="Times New Roman" w:hAnsi="Times New Roman"/>
          <w:color w:val="000000" w:themeColor="text1"/>
          <w:sz w:val="26"/>
          <w:szCs w:val="26"/>
        </w:rPr>
        <w:t>муниципальную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услугу, иных органов местного самоуправления</w:t>
      </w:r>
      <w:r w:rsidR="002F3479" w:rsidRPr="003226E3">
        <w:rPr>
          <w:rFonts w:ascii="Times New Roman" w:hAnsi="Times New Roman"/>
          <w:color w:val="000000" w:themeColor="text1"/>
          <w:sz w:val="26"/>
          <w:szCs w:val="26"/>
        </w:rPr>
        <w:t>, государственных органов</w:t>
      </w:r>
      <w:r w:rsidR="00705D19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и организаций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в соответствии с нормативными правовыми актами Российской Федерации, нормативными правовыми актами </w:t>
      </w:r>
      <w:r w:rsidR="006922A9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субъектов Российской Федерации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и муниципальными правовыми актами</w:t>
      </w:r>
      <w:r w:rsidR="00C2649B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, </w:t>
      </w:r>
      <w:r w:rsidR="00D23482" w:rsidRPr="003226E3">
        <w:rPr>
          <w:rFonts w:ascii="Times New Roman" w:hAnsi="Times New Roman"/>
          <w:color w:val="000000" w:themeColor="text1"/>
          <w:sz w:val="26"/>
          <w:szCs w:val="26"/>
        </w:rPr>
        <w:t>за исключением документов, включенных в определенный стать</w:t>
      </w:r>
      <w:r w:rsidR="00C874D4" w:rsidRPr="003226E3">
        <w:rPr>
          <w:rFonts w:ascii="Times New Roman" w:hAnsi="Times New Roman"/>
          <w:color w:val="000000" w:themeColor="text1"/>
          <w:sz w:val="26"/>
          <w:szCs w:val="26"/>
        </w:rPr>
        <w:t>ей</w:t>
      </w:r>
      <w:r w:rsidR="00D2348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6D36BD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7 Федерального закона </w:t>
      </w:r>
      <w:r w:rsidR="00C2649B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от 27.07.2010 </w:t>
      </w:r>
      <w:r w:rsidR="006A21BB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               </w:t>
      </w:r>
      <w:r w:rsidR="00C2649B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№ 210-ФЗ «Об организации предоставления государственных и муниципальных услуг» </w:t>
      </w:r>
      <w:r w:rsidR="00D23482" w:rsidRPr="003226E3">
        <w:rPr>
          <w:rFonts w:ascii="Times New Roman" w:hAnsi="Times New Roman"/>
          <w:color w:val="000000" w:themeColor="text1"/>
          <w:sz w:val="26"/>
          <w:szCs w:val="26"/>
        </w:rPr>
        <w:t>перечень документов.</w:t>
      </w:r>
    </w:p>
    <w:p w:rsidR="00BD5083" w:rsidRPr="003226E3" w:rsidRDefault="00801CD9" w:rsidP="00801CD9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9. </w:t>
      </w:r>
      <w:r w:rsidR="00BD5083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3226E3">
        <w:rPr>
          <w:rFonts w:ascii="Times New Roman" w:hAnsi="Times New Roman"/>
          <w:color w:val="000000" w:themeColor="text1"/>
          <w:sz w:val="26"/>
          <w:szCs w:val="26"/>
        </w:rPr>
        <w:t>муниципальной</w:t>
      </w:r>
      <w:r w:rsidR="00BD5083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услуги</w:t>
      </w:r>
    </w:p>
    <w:p w:rsidR="008D1439" w:rsidRPr="003226E3" w:rsidRDefault="00847A6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Оснований </w:t>
      </w:r>
      <w:r w:rsidR="002C265A" w:rsidRPr="003226E3">
        <w:rPr>
          <w:rFonts w:ascii="Times New Roman" w:hAnsi="Times New Roman"/>
          <w:color w:val="000000" w:themeColor="text1"/>
          <w:sz w:val="26"/>
          <w:szCs w:val="26"/>
        </w:rPr>
        <w:t>для отказа в приеме документов, необходимых для предоставления муниципальной услуги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,</w:t>
      </w:r>
      <w:r w:rsidR="002C265A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действующим законодательством не предусмотрено</w:t>
      </w:r>
      <w:r w:rsidR="00BD5083"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8D1439" w:rsidRPr="003226E3" w:rsidRDefault="00801CD9" w:rsidP="00801CD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0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Исчерпывающий перечень оснований для приостановления или отказа в пред</w:t>
      </w:r>
      <w:r w:rsidR="00705D19" w:rsidRPr="003226E3">
        <w:rPr>
          <w:rFonts w:ascii="Times New Roman" w:hAnsi="Times New Roman"/>
          <w:color w:val="000000" w:themeColor="text1"/>
          <w:sz w:val="26"/>
          <w:szCs w:val="26"/>
        </w:rPr>
        <w:t>оставлении муниципальной услуги</w:t>
      </w:r>
    </w:p>
    <w:p w:rsidR="005C59DE" w:rsidRPr="003226E3" w:rsidRDefault="00786F53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0</w:t>
      </w:r>
      <w:r w:rsidR="00492BD6" w:rsidRPr="003226E3">
        <w:rPr>
          <w:rFonts w:ascii="Times New Roman" w:hAnsi="Times New Roman"/>
          <w:color w:val="000000" w:themeColor="text1"/>
          <w:sz w:val="26"/>
          <w:szCs w:val="26"/>
        </w:rPr>
        <w:t>.1. </w:t>
      </w:r>
      <w:r w:rsidR="005C59DE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Оснований для приостановления </w:t>
      </w:r>
      <w:r w:rsidR="00BB0693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редоставления </w:t>
      </w:r>
      <w:r w:rsidR="005C59DE" w:rsidRPr="003226E3">
        <w:rPr>
          <w:rFonts w:ascii="Times New Roman" w:hAnsi="Times New Roman"/>
          <w:color w:val="000000" w:themeColor="text1"/>
          <w:sz w:val="26"/>
          <w:szCs w:val="26"/>
        </w:rPr>
        <w:t>муниципальной услуги действующим законодательством не предусмотрено.</w:t>
      </w:r>
    </w:p>
    <w:p w:rsidR="005C59DE" w:rsidRPr="003226E3" w:rsidRDefault="00786F53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0</w:t>
      </w:r>
      <w:r w:rsidR="00492BD6" w:rsidRPr="003226E3">
        <w:rPr>
          <w:rFonts w:ascii="Times New Roman" w:hAnsi="Times New Roman"/>
          <w:color w:val="000000" w:themeColor="text1"/>
          <w:sz w:val="26"/>
          <w:szCs w:val="26"/>
        </w:rPr>
        <w:t>.2. </w:t>
      </w:r>
      <w:r w:rsidR="00F06B6D" w:rsidRPr="003226E3">
        <w:rPr>
          <w:rFonts w:ascii="Times New Roman" w:hAnsi="Times New Roman"/>
          <w:color w:val="000000" w:themeColor="text1"/>
          <w:sz w:val="26"/>
          <w:szCs w:val="26"/>
        </w:rPr>
        <w:t>Отказ в предоставлении муниципальной услуги возможен по следующим основаниям:</w:t>
      </w:r>
    </w:p>
    <w:p w:rsidR="005C59DE" w:rsidRPr="003226E3" w:rsidRDefault="005C59DE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непредставление в Местную администрацию всех необходимых документов </w:t>
      </w:r>
      <w:r w:rsidR="002C265A" w:rsidRPr="003226E3">
        <w:rPr>
          <w:rFonts w:ascii="Times New Roman" w:hAnsi="Times New Roman"/>
          <w:color w:val="000000" w:themeColor="text1"/>
          <w:sz w:val="26"/>
          <w:szCs w:val="26"/>
        </w:rPr>
        <w:t>в соответстви</w:t>
      </w:r>
      <w:r w:rsidR="00801CD9" w:rsidRPr="003226E3">
        <w:rPr>
          <w:rFonts w:ascii="Times New Roman" w:hAnsi="Times New Roman"/>
          <w:color w:val="000000" w:themeColor="text1"/>
          <w:sz w:val="26"/>
          <w:szCs w:val="26"/>
        </w:rPr>
        <w:t>и</w:t>
      </w:r>
      <w:r w:rsidR="002C265A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с п</w:t>
      </w:r>
      <w:r w:rsidR="0068715D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унктом </w:t>
      </w:r>
      <w:r w:rsidR="002C265A" w:rsidRPr="003226E3">
        <w:rPr>
          <w:rFonts w:ascii="Times New Roman" w:hAnsi="Times New Roman"/>
          <w:color w:val="000000" w:themeColor="text1"/>
          <w:sz w:val="26"/>
          <w:szCs w:val="26"/>
        </w:rPr>
        <w:t>2.6</w:t>
      </w:r>
      <w:r w:rsidR="0068715D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настоящего Административного регламента</w:t>
      </w:r>
      <w:r w:rsidR="008F0D58" w:rsidRPr="003226E3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540FDF" w:rsidRPr="003226E3" w:rsidRDefault="00540FDF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отсутствие в запросе необходимой информации для его исполнения;</w:t>
      </w:r>
    </w:p>
    <w:p w:rsidR="0038430A" w:rsidRPr="003226E3" w:rsidRDefault="0038430A" w:rsidP="003843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6"/>
          <w:szCs w:val="26"/>
          <w:lang w:eastAsia="ru-RU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  <w:lang w:eastAsia="ru-RU"/>
        </w:rPr>
        <w:t xml:space="preserve">отсутствие </w:t>
      </w:r>
      <w:r w:rsidR="00632411" w:rsidRPr="003226E3">
        <w:rPr>
          <w:rFonts w:ascii="Times New Roman" w:hAnsi="Times New Roman"/>
          <w:color w:val="000000" w:themeColor="text1"/>
          <w:sz w:val="26"/>
          <w:szCs w:val="26"/>
          <w:lang w:eastAsia="ru-RU"/>
        </w:rPr>
        <w:t>сведений</w:t>
      </w:r>
      <w:r w:rsidR="00540FDF" w:rsidRPr="003226E3">
        <w:rPr>
          <w:rFonts w:ascii="Times New Roman" w:hAnsi="Times New Roman"/>
          <w:color w:val="000000" w:themeColor="text1"/>
          <w:sz w:val="26"/>
          <w:szCs w:val="26"/>
          <w:lang w:eastAsia="ru-RU"/>
        </w:rPr>
        <w:t xml:space="preserve"> в распоряжении Местной администрации,</w:t>
      </w:r>
      <w:r w:rsidRPr="003226E3">
        <w:rPr>
          <w:rFonts w:ascii="Times New Roman" w:hAnsi="Times New Roman"/>
          <w:color w:val="000000" w:themeColor="text1"/>
          <w:sz w:val="26"/>
          <w:szCs w:val="26"/>
          <w:lang w:eastAsia="ru-RU"/>
        </w:rPr>
        <w:t xml:space="preserve"> необходимых для исполнения запроса</w:t>
      </w:r>
      <w:r w:rsidR="0085027A" w:rsidRPr="003226E3">
        <w:rPr>
          <w:rFonts w:ascii="Times New Roman" w:hAnsi="Times New Roman"/>
          <w:color w:val="000000" w:themeColor="text1"/>
          <w:sz w:val="26"/>
          <w:szCs w:val="26"/>
          <w:lang w:eastAsia="ru-RU"/>
        </w:rPr>
        <w:t>;</w:t>
      </w:r>
    </w:p>
    <w:p w:rsidR="00540FDF" w:rsidRPr="003226E3" w:rsidRDefault="00540FDF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8D1439" w:rsidRPr="003226E3" w:rsidRDefault="00632411" w:rsidP="00632411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1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Услуги, </w:t>
      </w:r>
      <w:r w:rsidR="0037075C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которые являются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необходимы</w:t>
      </w:r>
      <w:r w:rsidR="0037075C" w:rsidRPr="003226E3">
        <w:rPr>
          <w:rFonts w:ascii="Times New Roman" w:hAnsi="Times New Roman"/>
          <w:color w:val="000000" w:themeColor="text1"/>
          <w:sz w:val="26"/>
          <w:szCs w:val="26"/>
        </w:rPr>
        <w:t>ми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и обязательны</w:t>
      </w:r>
      <w:r w:rsidR="0037075C" w:rsidRPr="003226E3">
        <w:rPr>
          <w:rFonts w:ascii="Times New Roman" w:hAnsi="Times New Roman"/>
          <w:color w:val="000000" w:themeColor="text1"/>
          <w:sz w:val="26"/>
          <w:szCs w:val="26"/>
        </w:rPr>
        <w:t>ми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8D1439" w:rsidRPr="003226E3" w:rsidRDefault="00632411" w:rsidP="00632411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2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Пошлина или иная плата за предоставление муниципальной услуги не взимается.</w:t>
      </w:r>
    </w:p>
    <w:p w:rsidR="008D1439" w:rsidRPr="003226E3" w:rsidRDefault="00632411" w:rsidP="0063241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3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а</w:t>
      </w:r>
      <w:r w:rsidR="005F6BC5" w:rsidRPr="003226E3">
        <w:rPr>
          <w:rFonts w:ascii="Times New Roman" w:hAnsi="Times New Roman"/>
          <w:color w:val="000000" w:themeColor="text1"/>
          <w:sz w:val="26"/>
          <w:szCs w:val="26"/>
        </w:rPr>
        <w:t>) 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срок ожидания в очереди при подаче заявления и необходимых документов в Местной администрации</w:t>
      </w:r>
      <w:r w:rsidR="00163227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не должен превышать </w:t>
      </w:r>
      <w:r w:rsidR="00847A62" w:rsidRPr="003226E3">
        <w:rPr>
          <w:rFonts w:ascii="Times New Roman" w:hAnsi="Times New Roman"/>
          <w:color w:val="000000" w:themeColor="text1"/>
          <w:sz w:val="26"/>
          <w:szCs w:val="26"/>
        </w:rPr>
        <w:t>пятнадцати</w:t>
      </w:r>
      <w:r w:rsidR="00163227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минут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lastRenderedPageBreak/>
        <w:t>б</w:t>
      </w:r>
      <w:r w:rsidR="005F6BC5" w:rsidRPr="003226E3">
        <w:rPr>
          <w:rFonts w:ascii="Times New Roman" w:hAnsi="Times New Roman"/>
          <w:color w:val="000000" w:themeColor="text1"/>
          <w:sz w:val="26"/>
          <w:szCs w:val="26"/>
        </w:rPr>
        <w:t>) 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в</w:t>
      </w:r>
      <w:r w:rsidR="005F6BC5" w:rsidRPr="003226E3">
        <w:rPr>
          <w:rFonts w:ascii="Times New Roman" w:hAnsi="Times New Roman"/>
          <w:color w:val="000000" w:themeColor="text1"/>
          <w:sz w:val="26"/>
          <w:szCs w:val="26"/>
        </w:rPr>
        <w:t>) 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срок ожидания в очереди при подаче заявления и документов в </w:t>
      </w:r>
      <w:r w:rsidR="00E61CA6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не должен превышать </w:t>
      </w:r>
      <w:r w:rsidR="004D08C7" w:rsidRPr="003226E3">
        <w:rPr>
          <w:rFonts w:ascii="Times New Roman" w:hAnsi="Times New Roman"/>
          <w:color w:val="000000" w:themeColor="text1"/>
          <w:sz w:val="26"/>
          <w:szCs w:val="26"/>
        </w:rPr>
        <w:t>пятнадцати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минут;</w:t>
      </w:r>
    </w:p>
    <w:p w:rsidR="008D1439" w:rsidRPr="003226E3" w:rsidRDefault="004411B2" w:rsidP="00CF2EF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г</w:t>
      </w:r>
      <w:r w:rsidR="005F6BC5" w:rsidRPr="003226E3">
        <w:rPr>
          <w:rFonts w:ascii="Times New Roman" w:hAnsi="Times New Roman"/>
          <w:color w:val="000000" w:themeColor="text1"/>
          <w:sz w:val="26"/>
          <w:szCs w:val="26"/>
        </w:rPr>
        <w:t>) 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срок ожидания в очереди при получении документов в </w:t>
      </w:r>
      <w:r w:rsidR="00E61CA6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не должен превышать пятнадцати минут.</w:t>
      </w:r>
    </w:p>
    <w:p w:rsidR="008D1439" w:rsidRPr="003226E3" w:rsidRDefault="00120CBE" w:rsidP="00120CB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4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Срок и порядок регистрации запроса заявителя о предоставлении </w:t>
      </w:r>
      <w:r w:rsidR="00E4061E" w:rsidRPr="003226E3">
        <w:rPr>
          <w:rFonts w:ascii="Times New Roman" w:hAnsi="Times New Roman"/>
          <w:color w:val="000000" w:themeColor="text1"/>
          <w:sz w:val="26"/>
          <w:szCs w:val="26"/>
        </w:rPr>
        <w:t>муниципальной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услуги</w:t>
      </w:r>
    </w:p>
    <w:p w:rsidR="008D1439" w:rsidRPr="003226E3" w:rsidRDefault="00120CBE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4.1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</w:t>
      </w:r>
      <w:r w:rsidR="001C6816" w:rsidRPr="003226E3">
        <w:rPr>
          <w:rFonts w:ascii="Times New Roman" w:hAnsi="Times New Roman"/>
          <w:color w:val="000000" w:themeColor="text1"/>
          <w:sz w:val="26"/>
          <w:szCs w:val="26"/>
        </w:rPr>
        <w:t>работником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Местной администрации 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3226E3">
        <w:rPr>
          <w:rFonts w:ascii="Times New Roman" w:hAnsi="Times New Roman"/>
          <w:color w:val="000000" w:themeColor="text1"/>
          <w:sz w:val="26"/>
          <w:szCs w:val="26"/>
        </w:rPr>
        <w:t>о предоставлении муниципальной услуги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составляет </w:t>
      </w:r>
      <w:r w:rsidR="00E702C7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не более тридцати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минут.</w:t>
      </w:r>
    </w:p>
    <w:p w:rsidR="008D1439" w:rsidRPr="003226E3" w:rsidRDefault="004411B2" w:rsidP="00CF2EF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</w:t>
      </w:r>
      <w:r w:rsidR="00814B6C" w:rsidRPr="003226E3">
        <w:rPr>
          <w:rFonts w:ascii="Times New Roman" w:hAnsi="Times New Roman"/>
          <w:color w:val="000000" w:themeColor="text1"/>
          <w:sz w:val="26"/>
          <w:szCs w:val="26"/>
        </w:rPr>
        <w:t>Административного регламента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, в форме электронного документа и</w:t>
      </w:r>
      <w:r w:rsidR="00DD5B16" w:rsidRPr="003226E3">
        <w:rPr>
          <w:rFonts w:ascii="Times New Roman" w:hAnsi="Times New Roman"/>
          <w:color w:val="000000" w:themeColor="text1"/>
          <w:sz w:val="26"/>
          <w:szCs w:val="26"/>
        </w:rPr>
        <w:t>ли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документа на бумажном носителе.</w:t>
      </w:r>
    </w:p>
    <w:p w:rsidR="00867FAA" w:rsidRPr="003226E3" w:rsidRDefault="00220919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4.2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ри личном обращении заявителя в </w:t>
      </w:r>
      <w:r w:rsidR="00E61CA6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запрос о предоставлении муниципальной услуги регистрируется </w:t>
      </w:r>
      <w:r w:rsidR="00E26E46" w:rsidRPr="003226E3">
        <w:rPr>
          <w:rFonts w:ascii="Times New Roman" w:hAnsi="Times New Roman"/>
          <w:color w:val="000000" w:themeColor="text1"/>
          <w:sz w:val="26"/>
          <w:szCs w:val="26"/>
        </w:rPr>
        <w:t>работник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ом </w:t>
      </w:r>
      <w:r w:rsidR="00E61CA6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в присутствии заявителя, которому выдается расписка с регистрационным номером, присвоенным </w:t>
      </w:r>
      <w:r w:rsidR="00867FAA" w:rsidRPr="003226E3">
        <w:rPr>
          <w:rFonts w:ascii="Times New Roman" w:hAnsi="Times New Roman"/>
          <w:color w:val="000000" w:themeColor="text1"/>
          <w:sz w:val="26"/>
          <w:szCs w:val="26"/>
        </w:rPr>
        <w:t>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8D1439" w:rsidRPr="003226E3" w:rsidRDefault="004411B2" w:rsidP="0022091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Срок регистрации запроса заявителя о предоставлении муниципальной услуги в </w:t>
      </w:r>
      <w:r w:rsidR="00E61CA6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составляет </w:t>
      </w:r>
      <w:r w:rsidR="00A61533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не более </w:t>
      </w:r>
      <w:r w:rsidR="006647C3" w:rsidRPr="003226E3">
        <w:rPr>
          <w:rFonts w:ascii="Times New Roman" w:hAnsi="Times New Roman"/>
          <w:color w:val="000000" w:themeColor="text1"/>
          <w:sz w:val="26"/>
          <w:szCs w:val="26"/>
        </w:rPr>
        <w:t>пятнадцат</w:t>
      </w:r>
      <w:r w:rsidR="00A61533" w:rsidRPr="003226E3">
        <w:rPr>
          <w:rFonts w:ascii="Times New Roman" w:hAnsi="Times New Roman"/>
          <w:color w:val="000000" w:themeColor="text1"/>
          <w:sz w:val="26"/>
          <w:szCs w:val="26"/>
        </w:rPr>
        <w:t>и</w:t>
      </w:r>
      <w:r w:rsidR="006647C3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минут.</w:t>
      </w:r>
    </w:p>
    <w:p w:rsidR="008D1439" w:rsidRPr="003226E3" w:rsidRDefault="00220919" w:rsidP="00780C49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5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Требования к помещениям, в которых </w:t>
      </w:r>
      <w:r w:rsidR="00743B8D" w:rsidRPr="003226E3">
        <w:rPr>
          <w:rFonts w:ascii="Times New Roman" w:hAnsi="Times New Roman"/>
          <w:color w:val="000000" w:themeColor="text1"/>
          <w:sz w:val="26"/>
          <w:szCs w:val="26"/>
        </w:rPr>
        <w:t>предоставляется муниципальная услуга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  <w:r w:rsidR="00780C49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, </w:t>
      </w:r>
      <w:r w:rsidR="00780C49" w:rsidRPr="003226E3">
        <w:rPr>
          <w:rFonts w:ascii="Times New Roman" w:hAnsi="Times New Roman"/>
          <w:color w:val="000000" w:themeColor="text1"/>
          <w:sz w:val="26"/>
          <w:szCs w:val="24"/>
        </w:rPr>
        <w:t>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.</w:t>
      </w:r>
    </w:p>
    <w:p w:rsidR="008D1439" w:rsidRPr="003226E3" w:rsidRDefault="0013008A" w:rsidP="007C7BDB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2.15.1.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Муниципальная услуга предоставляется в помещениях Местной администрации и </w:t>
      </w:r>
      <w:r w:rsidR="00E61CA6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. Помещения, в которых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предоставляется муниципальная услуга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</w:t>
      </w:r>
      <w:r w:rsidR="00CA09C8" w:rsidRPr="003226E3">
        <w:rPr>
          <w:rFonts w:ascii="Times New Roman" w:hAnsi="Times New Roman"/>
          <w:color w:val="000000" w:themeColor="text1"/>
          <w:sz w:val="26"/>
          <w:szCs w:val="26"/>
        </w:rPr>
        <w:t>муниципальной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услуги и производству вспомогательных записей (памяток, пояснений), стендами, на которых должна быть размещена информация, указанная в пункте </w:t>
      </w:r>
      <w:r w:rsidR="00EB3E1F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1.3.3. </w:t>
      </w:r>
      <w:r w:rsidR="00CA09C8" w:rsidRPr="003226E3">
        <w:rPr>
          <w:rFonts w:ascii="Times New Roman" w:hAnsi="Times New Roman"/>
          <w:color w:val="000000" w:themeColor="text1"/>
          <w:sz w:val="26"/>
          <w:szCs w:val="26"/>
        </w:rPr>
        <w:t>настоящего Административного р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егламента.</w:t>
      </w:r>
    </w:p>
    <w:p w:rsidR="00A40E30" w:rsidRPr="003226E3" w:rsidRDefault="009056DE" w:rsidP="00A40E30">
      <w:pPr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омещения </w:t>
      </w:r>
      <w:r w:rsidR="00ED6308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структурных подразделений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МФЦ должны отвечать </w:t>
      </w:r>
      <w:r w:rsidR="00A40E30" w:rsidRPr="003226E3">
        <w:rPr>
          <w:rFonts w:ascii="Times New Roman" w:hAnsi="Times New Roman"/>
          <w:color w:val="000000" w:themeColor="text1"/>
          <w:sz w:val="26"/>
          <w:szCs w:val="24"/>
        </w:rPr>
        <w:t>требованиям, предусмотренным Правилами организации деятельности многофункциональных центров предоставления государственных и муниципальных услуг, утвержденными постановлением Правительства Российской Федерации от 22.12.2012 № 1376 «Об утверждении Правил организации деятельности многофункциональных центров предоставления государственных и муниципальных услуг», а также иным требованиям, предусмотренным действующим законодательством.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5.2.</w:t>
      </w:r>
      <w:r w:rsidRPr="003226E3">
        <w:rPr>
          <w:color w:val="000000" w:themeColor="text1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6"/>
          <w:szCs w:val="24"/>
        </w:rPr>
        <w:t xml:space="preserve">Вход в здание, в котором предоставляется муниципальная услуга (далее – здание), должен быть оборудован информационной табличкой (вывеской), содержащей </w:t>
      </w:r>
      <w:r w:rsidRPr="003226E3">
        <w:rPr>
          <w:rFonts w:ascii="Times New Roman" w:hAnsi="Times New Roman"/>
          <w:color w:val="000000" w:themeColor="text1"/>
          <w:sz w:val="26"/>
          <w:szCs w:val="24"/>
        </w:rPr>
        <w:lastRenderedPageBreak/>
        <w:t xml:space="preserve">информацию о наименовании и режиме работы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Местной администрации</w:t>
      </w:r>
      <w:r w:rsidRPr="003226E3">
        <w:rPr>
          <w:rFonts w:ascii="Times New Roman" w:hAnsi="Times New Roman"/>
          <w:color w:val="000000" w:themeColor="text1"/>
          <w:sz w:val="26"/>
          <w:szCs w:val="24"/>
        </w:rPr>
        <w:t>, предоставляющей муниципальную услугу, а также тактильной схемой (табличкой), дублирующей данную информацию.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>Для лиц с нарушением функции зрения вход в здание обозначается с помощью изменения фактуры наземного покрытия.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>Должностные лица, предоставляющие муниципальную услугу, осуществляют, при необходимости, помощь инвалидам и иным маломобильным группам населения при их передвижении по помещениям, в том числе при входе в здание и выходе из него, в получении в доступной для них форме информации о порядке предоставления муниципальной услуги, включая оформление необходимых документов, о совершении других необходимых для получения муниципальной услуги действий, а также обеспечение посадки в транспортное средство и высадки из него, в том числе с использованием кресла-коляски.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>Личный уход за получателем муниципальной услуги из числа инвалидов и иных маломобильных групп населения (медицинские процедуры, помощь в принятии пищи и лекарств, в выполнении санитарно-гигиенических процедур) обеспечивается инвалидом самостоятельно либо при помощи сопровождающих лиц.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>2.15.3.</w:t>
      </w:r>
      <w:r w:rsidRPr="003226E3">
        <w:rPr>
          <w:rFonts w:ascii="Times New Roman" w:hAnsi="Times New Roman"/>
          <w:color w:val="000000" w:themeColor="text1"/>
          <w:sz w:val="26"/>
        </w:rPr>
        <w:t xml:space="preserve"> Помещения, в которых предоставляется </w:t>
      </w:r>
      <w:r w:rsidRPr="003226E3">
        <w:rPr>
          <w:rFonts w:ascii="Times New Roman" w:hAnsi="Times New Roman"/>
          <w:color w:val="000000" w:themeColor="text1"/>
          <w:sz w:val="26"/>
          <w:szCs w:val="24"/>
        </w:rPr>
        <w:t>муниципальн</w:t>
      </w:r>
      <w:r w:rsidRPr="003226E3">
        <w:rPr>
          <w:rFonts w:ascii="Times New Roman" w:hAnsi="Times New Roman"/>
          <w:color w:val="000000" w:themeColor="text1"/>
          <w:sz w:val="26"/>
        </w:rPr>
        <w:t>ая услуга (далее – помещения), оборудуются информационными стендами или терминалами, содержащими сведения, указанные в пункте 1.3.3. настоящего административного регламента, в визуальной, текстовой и (или) мультимедийной формах. Оформление визуальной, текстовой и (или) мультимедийной информации должно соответствовать оптимальному зрительному и слуховому восприятию этой информации гражданами.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</w:rPr>
      </w:pPr>
      <w:r w:rsidRPr="003226E3">
        <w:rPr>
          <w:rFonts w:ascii="Times New Roman" w:hAnsi="Times New Roman"/>
          <w:color w:val="000000" w:themeColor="text1"/>
          <w:sz w:val="26"/>
        </w:rPr>
        <w:t>Помещения должны быть оборудованы устройствами для озвучивания визуальной, текстовой информации, оснащены знаками, выполненными рельефно-точечным шрифтом Брайля в соответствии с действующими стандартами выполнения и размещения таких знаков, а также визуальными индикаторами, преобразующими звуковые сигналы в световые, речевые сигналы в текстовую бегущую строку.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>2.15.4. Помещения, в том числе вход и пути передвижения по помещениям, должны быть оборудованы пандусами, лифтами (при необходимости), санитарно-техническими помещениями (доступными для инвалидов), расширенными проходами, позволяющими обеспечить беспрепятственный доступ инвалидов и иных маломобильных групп населения, а также специальными объемными тактильными плитками и покрытиями, обозначающими пути движения, повороты и препятствия (перекрестки, ступени, лестницы, двери).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>Двери в помещениях, в которых предоставляется муниципальная услуга, не должны иметь порогов, препятствующих движению инвалидов и иных маломобильных групп населения.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>В помещениях, в которых предоставляется муниципальная услуга, должно быть обеспечено беспрепятственное передвижение и разворот кресел-колясок, размещение столов в стороне от входа с учетом беспрепятственного подъезда и поворота кресел-колясок.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>2.15.5. С целью правильной и безопасной ориентации инвалидов и других маломобильных групп населения в помещениях на видных местах должны быть размещены тактильные мнемосхемы, отображающие план размещения данных помещений, а также план эвакуации граждан в случае пожара.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>В помещениях должна быть предусмотрена система (установка) оповещения людей о пожаре.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lastRenderedPageBreak/>
        <w:t>Вход и выход из помещения оборудуются соответствующими указателями с автономными источниками бесперебойного питания.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>2.15.6. На путях движения инвалидов и иных маломобильных групп населения в помещениях, где предоставляется муниципальная услуга, должны быть предусмотрены смежные с ними места отдыха и ожидания.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>В местах ожидания должно быть предусмотрено не менее одного места для инвалида, передвигающегося на кресле-коляске или пользующегося костылями (тростью), а также для его сопровождающего.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>2.15.7. Территория, прилегающая к местонахождению Местной администрации, предоставляющей муниципальную услугу, оборудуется, по возможности, местами для парковки автотранспортных средств, включая автотранспортные средства инвалидов.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>На территории на основных путях движения к зданию должны быть предусмотрены места отдыха, доступные для инвалидов и иных маломобильных групп населения, оборудованные скамейками, указателями, навесами и опознаваемые с помощью изменения фактуры наземного покрытия.</w:t>
      </w:r>
    </w:p>
    <w:p w:rsidR="00A52678" w:rsidRPr="004756B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 xml:space="preserve">2.15.8. Главой Местной администрации Муниципального образования поселок Шушары обеспечивается создание инвалидам следующих условий доступности </w:t>
      </w:r>
      <w:r w:rsidRPr="003226E3">
        <w:rPr>
          <w:rFonts w:ascii="Times New Roman" w:hAnsi="Times New Roman"/>
          <w:b/>
          <w:color w:val="000000" w:themeColor="text1"/>
          <w:sz w:val="26"/>
          <w:szCs w:val="24"/>
        </w:rPr>
        <w:t xml:space="preserve">в здание </w:t>
      </w:r>
      <w:r w:rsidRPr="004756B3">
        <w:rPr>
          <w:rFonts w:ascii="Times New Roman" w:hAnsi="Times New Roman"/>
          <w:color w:val="000000" w:themeColor="text1"/>
          <w:sz w:val="26"/>
          <w:szCs w:val="24"/>
        </w:rPr>
        <w:t>Местной администрации в соответствии с требованиями, установленными законодательными и иными нормативными правовыми актами:</w:t>
      </w:r>
    </w:p>
    <w:p w:rsidR="00A52678" w:rsidRPr="004756B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4756B3">
        <w:rPr>
          <w:rFonts w:ascii="Times New Roman" w:hAnsi="Times New Roman"/>
          <w:color w:val="000000" w:themeColor="text1"/>
          <w:sz w:val="26"/>
          <w:szCs w:val="24"/>
        </w:rPr>
        <w:t>а) возможность беспрепятственного входа в здание и выхода из него;</w:t>
      </w:r>
    </w:p>
    <w:p w:rsidR="00A52678" w:rsidRPr="004756B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4756B3">
        <w:rPr>
          <w:rFonts w:ascii="Times New Roman" w:hAnsi="Times New Roman"/>
          <w:color w:val="000000" w:themeColor="text1"/>
          <w:sz w:val="26"/>
          <w:szCs w:val="24"/>
        </w:rPr>
        <w:t>б) возможность самостоятельного передвижения по территории здания в целях доступа к месту предоставления муниципальной услуги, в том числе с помощью работников Местной администрации, предоставляющего муниципальную услугу, ассистивных и вспомогательных технологий, а также сменного кресла-коляски;</w:t>
      </w:r>
    </w:p>
    <w:p w:rsidR="00A52678" w:rsidRPr="004756B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4756B3">
        <w:rPr>
          <w:rFonts w:ascii="Times New Roman" w:hAnsi="Times New Roman"/>
          <w:color w:val="000000" w:themeColor="text1"/>
          <w:sz w:val="26"/>
          <w:szCs w:val="24"/>
        </w:rPr>
        <w:t>в) возможность посадки в транспортное средство и высадки из него перед входом в здание Местной администрации, в том числе с использованием кресла-коляски и, при необходимости, с помощью работников Местной администрации;</w:t>
      </w:r>
    </w:p>
    <w:p w:rsidR="00A52678" w:rsidRPr="004756B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4756B3">
        <w:rPr>
          <w:rFonts w:ascii="Times New Roman" w:hAnsi="Times New Roman"/>
          <w:color w:val="000000" w:themeColor="text1"/>
          <w:sz w:val="26"/>
          <w:szCs w:val="24"/>
        </w:rPr>
        <w:t>г) сопровождение инвалидов, имеющих стойкие нарушения функции зрения и самостоятельного передвижения по территории здания Местной администрации;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4756B3">
        <w:rPr>
          <w:rFonts w:ascii="Times New Roman" w:hAnsi="Times New Roman"/>
          <w:color w:val="000000" w:themeColor="text1"/>
          <w:sz w:val="26"/>
          <w:szCs w:val="24"/>
        </w:rPr>
        <w:t>д) содействие инвалиду при входе в здание Местной администрации и</w:t>
      </w:r>
      <w:r w:rsidRPr="003226E3">
        <w:rPr>
          <w:rFonts w:ascii="Times New Roman" w:hAnsi="Times New Roman"/>
          <w:color w:val="000000" w:themeColor="text1"/>
          <w:sz w:val="26"/>
          <w:szCs w:val="24"/>
        </w:rPr>
        <w:t xml:space="preserve"> выходе из него, информирование инвалида о доступных маршрутах общественного транспорта;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>е) надлежащее размещение носителей информации, необходимой для обеспечения беспрепятственного доступа инвалидов к объектам и муниципальным услугам, с учетом ограничений их жизнедеятельности, в том числе дублирование необходимой для получения муниципальной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;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 xml:space="preserve">ж) обеспечение допуска </w:t>
      </w:r>
      <w:r w:rsidRPr="004756B3">
        <w:rPr>
          <w:rFonts w:ascii="Times New Roman" w:hAnsi="Times New Roman"/>
          <w:color w:val="000000" w:themeColor="text1"/>
          <w:sz w:val="26"/>
          <w:szCs w:val="24"/>
        </w:rPr>
        <w:t>в здание Местной администрации,</w:t>
      </w:r>
      <w:r w:rsidRPr="003226E3">
        <w:rPr>
          <w:rFonts w:ascii="Times New Roman" w:hAnsi="Times New Roman"/>
          <w:color w:val="000000" w:themeColor="text1"/>
          <w:sz w:val="26"/>
          <w:szCs w:val="24"/>
        </w:rPr>
        <w:t xml:space="preserve"> в котором предоставляется муниципальная услуга, собаки-проводника при наличии документа, подтверждающего ее специальное обучение, выданного по форме и в порядке, утвержденном приказом Министерства труда и социальной защиты населения Российской Федерации от 22.06.2015 № 386 н «Об утверждении формы документа, подтверждающего специальное обучение собаки-проводника, и порядка его выдачи».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>2.15.9. Начальником административно-правового отдела обеспечивается создание инвалидам следующих условий доступности муниципальной услуги в соответствии с требованиями, установленными нормативными правовыми актами: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 xml:space="preserve">а) оказание инвалидам помощи, необходимой для получения в доступной для них форме информации о правилах предоставления муниципальной услуги, в том числе об </w:t>
      </w:r>
      <w:r w:rsidRPr="003226E3">
        <w:rPr>
          <w:rFonts w:ascii="Times New Roman" w:hAnsi="Times New Roman"/>
          <w:color w:val="000000" w:themeColor="text1"/>
          <w:sz w:val="26"/>
          <w:szCs w:val="24"/>
        </w:rPr>
        <w:lastRenderedPageBreak/>
        <w:t>оформлении необходимых для получения муниципальной услуги документов, о совершении ими других необходимых для получения услуги действий;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>б) предоставление инвалидам по слуху, при необходимости, муниципальной услуги с использованием русского жестового языка, включая обеспечение допуска на объект сурдопереводчика, тифлосурдопереводчика;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 xml:space="preserve">в) </w:t>
      </w:r>
      <w:r w:rsidRPr="00920CB2">
        <w:rPr>
          <w:rFonts w:ascii="Times New Roman" w:hAnsi="Times New Roman"/>
          <w:color w:val="000000" w:themeColor="text1"/>
          <w:sz w:val="26"/>
          <w:szCs w:val="24"/>
        </w:rPr>
        <w:t>оказание работниками Местной администрации</w:t>
      </w:r>
      <w:r w:rsidRPr="003226E3">
        <w:rPr>
          <w:rFonts w:ascii="Times New Roman" w:hAnsi="Times New Roman"/>
          <w:color w:val="000000" w:themeColor="text1"/>
          <w:sz w:val="26"/>
          <w:szCs w:val="24"/>
        </w:rPr>
        <w:t>, предоставляющей муниципальную услугу, иной необходимой инвалидам помощи органа местного самоуправления, предоставляющего муниципальную услугу, в преодолении барьеров, мешающих получению ими услуг наравне с другими лицами;</w:t>
      </w:r>
    </w:p>
    <w:p w:rsidR="00A52678" w:rsidRPr="003226E3" w:rsidRDefault="00A52678" w:rsidP="00A52678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>г) наличие копий документов, объявлений, инструкций о порядке предоставления муниципальной услуги (в том числе на информационном стенде), выполненных рельефно-точечным шрифтом Брайля и на контрастном фоне, а также аудиоконтура в местах ожидания и приема заявителей.</w:t>
      </w:r>
    </w:p>
    <w:p w:rsidR="009056DE" w:rsidRPr="003226E3" w:rsidRDefault="00220919" w:rsidP="00A40E3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6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Показатели доступности и качества муниципальной услуги</w:t>
      </w:r>
    </w:p>
    <w:p w:rsidR="008D1439" w:rsidRPr="003226E3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6.1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Количество взаимодействий заявителя с </w:t>
      </w:r>
      <w:r w:rsidR="00CA09C8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Местной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администрацией либо </w:t>
      </w:r>
      <w:r w:rsidR="00CA09C8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МФЦ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– не более </w:t>
      </w:r>
      <w:r w:rsidR="00F06B6D" w:rsidRPr="003226E3">
        <w:rPr>
          <w:rFonts w:ascii="Times New Roman" w:hAnsi="Times New Roman"/>
          <w:color w:val="000000" w:themeColor="text1"/>
          <w:sz w:val="26"/>
          <w:szCs w:val="26"/>
        </w:rPr>
        <w:t>двух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8D1439" w:rsidRPr="003226E3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6.2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родолжительность взаимодействий </w:t>
      </w:r>
      <w:r w:rsidR="000F7DAC" w:rsidRPr="003226E3">
        <w:rPr>
          <w:rFonts w:ascii="Times New Roman" w:hAnsi="Times New Roman"/>
          <w:color w:val="000000" w:themeColor="text1"/>
          <w:sz w:val="26"/>
          <w:szCs w:val="26"/>
        </w:rPr>
        <w:t>должностных лиц при предоставлении муниципальной услуги указан</w:t>
      </w:r>
      <w:r w:rsidR="00F12441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ы в разделе </w:t>
      </w:r>
      <w:r w:rsidR="00F12441" w:rsidRPr="003226E3">
        <w:rPr>
          <w:rFonts w:ascii="Times New Roman" w:hAnsi="Times New Roman"/>
          <w:color w:val="000000" w:themeColor="text1"/>
          <w:sz w:val="26"/>
          <w:szCs w:val="26"/>
          <w:lang w:val="en-US"/>
        </w:rPr>
        <w:t>III</w:t>
      </w:r>
      <w:r w:rsidR="000F7DAC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настоящего</w:t>
      </w:r>
      <w:r w:rsidR="00CD77A6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F12441" w:rsidRPr="003226E3">
        <w:rPr>
          <w:rFonts w:ascii="Times New Roman" w:hAnsi="Times New Roman"/>
          <w:color w:val="000000" w:themeColor="text1"/>
          <w:sz w:val="26"/>
          <w:szCs w:val="26"/>
        </w:rPr>
        <w:t>Административного р</w:t>
      </w:r>
      <w:r w:rsidR="000F7DAC" w:rsidRPr="003226E3">
        <w:rPr>
          <w:rFonts w:ascii="Times New Roman" w:hAnsi="Times New Roman"/>
          <w:color w:val="000000" w:themeColor="text1"/>
          <w:sz w:val="26"/>
          <w:szCs w:val="26"/>
        </w:rPr>
        <w:t>егламента.</w:t>
      </w:r>
    </w:p>
    <w:p w:rsidR="008D1439" w:rsidRPr="003226E3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6.3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Способы предоставления муниципальной услуги заявителю:</w:t>
      </w:r>
    </w:p>
    <w:p w:rsidR="008D1439" w:rsidRPr="003226E3" w:rsidRDefault="004411B2" w:rsidP="00CF2EF0">
      <w:pPr>
        <w:pStyle w:val="ab"/>
        <w:shd w:val="clear" w:color="auto" w:fill="FFFFFF"/>
        <w:tabs>
          <w:tab w:val="left" w:pos="1560"/>
        </w:tabs>
        <w:ind w:firstLine="567"/>
        <w:rPr>
          <w:rFonts w:eastAsia="Calibri"/>
          <w:color w:val="000000" w:themeColor="text1"/>
          <w:sz w:val="26"/>
          <w:szCs w:val="26"/>
          <w:lang w:eastAsia="en-US"/>
        </w:rPr>
      </w:pPr>
      <w:r w:rsidRPr="003226E3">
        <w:rPr>
          <w:rFonts w:eastAsia="Calibri"/>
          <w:color w:val="000000" w:themeColor="text1"/>
          <w:sz w:val="26"/>
          <w:szCs w:val="26"/>
          <w:lang w:eastAsia="en-US"/>
        </w:rPr>
        <w:t xml:space="preserve">непосредственно при посещении </w:t>
      </w:r>
      <w:r w:rsidRPr="003226E3">
        <w:rPr>
          <w:color w:val="000000" w:themeColor="text1"/>
          <w:sz w:val="26"/>
          <w:szCs w:val="26"/>
        </w:rPr>
        <w:t>Местной администрации</w:t>
      </w:r>
      <w:r w:rsidRPr="003226E3">
        <w:rPr>
          <w:rFonts w:eastAsia="Calibri"/>
          <w:color w:val="000000" w:themeColor="text1"/>
          <w:sz w:val="26"/>
          <w:szCs w:val="26"/>
          <w:lang w:eastAsia="en-US"/>
        </w:rPr>
        <w:t>;</w:t>
      </w:r>
    </w:p>
    <w:p w:rsidR="008D1439" w:rsidRPr="003226E3" w:rsidRDefault="00E6722D" w:rsidP="00CF2EF0">
      <w:pPr>
        <w:pStyle w:val="ab"/>
        <w:shd w:val="clear" w:color="auto" w:fill="FFFFFF"/>
        <w:tabs>
          <w:tab w:val="left" w:pos="1560"/>
        </w:tabs>
        <w:ind w:firstLine="567"/>
        <w:rPr>
          <w:rFonts w:eastAsia="Calibri"/>
          <w:color w:val="000000" w:themeColor="text1"/>
          <w:sz w:val="26"/>
          <w:szCs w:val="26"/>
          <w:lang w:eastAsia="en-US"/>
        </w:rPr>
      </w:pPr>
      <w:r w:rsidRPr="003226E3">
        <w:rPr>
          <w:color w:val="000000" w:themeColor="text1"/>
          <w:sz w:val="26"/>
          <w:szCs w:val="26"/>
        </w:rPr>
        <w:t>посредством</w:t>
      </w:r>
      <w:r w:rsidR="00B679D4" w:rsidRPr="003226E3">
        <w:rPr>
          <w:color w:val="000000" w:themeColor="text1"/>
          <w:sz w:val="26"/>
          <w:szCs w:val="26"/>
        </w:rPr>
        <w:t xml:space="preserve"> </w:t>
      </w:r>
      <w:r w:rsidR="00CA09C8" w:rsidRPr="003226E3">
        <w:rPr>
          <w:rFonts w:eastAsia="Calibri"/>
          <w:color w:val="000000" w:themeColor="text1"/>
          <w:sz w:val="26"/>
          <w:szCs w:val="26"/>
          <w:lang w:eastAsia="en-US"/>
        </w:rPr>
        <w:t>МФЦ</w:t>
      </w:r>
      <w:r w:rsidR="000D1280" w:rsidRPr="003226E3">
        <w:rPr>
          <w:rFonts w:eastAsia="Calibri"/>
          <w:color w:val="000000" w:themeColor="text1"/>
          <w:sz w:val="26"/>
          <w:szCs w:val="26"/>
          <w:lang w:eastAsia="en-US"/>
        </w:rPr>
        <w:t>.</w:t>
      </w:r>
    </w:p>
    <w:p w:rsidR="008D1439" w:rsidRPr="003226E3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6.4. </w:t>
      </w:r>
      <w:r w:rsidR="00DD7145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Способы информирования заявителя о результатах предоставления </w:t>
      </w:r>
      <w:r w:rsidR="00604771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или приостановлении </w:t>
      </w:r>
      <w:r w:rsidR="00DD7145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муниципальной услуги: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по телефону, по электронной почте, в письменном виде</w:t>
      </w:r>
      <w:r w:rsidR="00DD7145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. </w:t>
      </w:r>
    </w:p>
    <w:p w:rsidR="008D1439" w:rsidRPr="003226E3" w:rsidRDefault="004411B2" w:rsidP="00CF2EF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Способ информирования заявителя о результатах предоставления</w:t>
      </w:r>
      <w:r w:rsidR="00604771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или приостановлении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муниципальной</w:t>
      </w:r>
      <w:r w:rsidR="005D2B04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услуги указывается в заявлении.</w:t>
      </w:r>
    </w:p>
    <w:p w:rsidR="008D1439" w:rsidRPr="003226E3" w:rsidRDefault="004E542F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6.5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Количество документов, необходимых для предоставления заявителем в целях получения муниципальной услуги –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два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8D1439" w:rsidRPr="003226E3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6.6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Осуществление Местной администрацией межведомственного взаимодействия при предоставлении муниципальной услуги </w:t>
      </w:r>
      <w:r w:rsidR="00D71E0C" w:rsidRPr="003226E3">
        <w:rPr>
          <w:rFonts w:ascii="Times New Roman" w:hAnsi="Times New Roman"/>
          <w:color w:val="000000" w:themeColor="text1"/>
          <w:sz w:val="26"/>
          <w:szCs w:val="26"/>
        </w:rPr>
        <w:t>не предусмотрено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8D1439" w:rsidRPr="003226E3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2.16.7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Срок предоставления муниципальной услуги </w:t>
      </w:r>
      <w:r w:rsidR="00604771" w:rsidRPr="003226E3">
        <w:rPr>
          <w:rFonts w:ascii="Times New Roman" w:hAnsi="Times New Roman"/>
          <w:color w:val="000000" w:themeColor="text1"/>
          <w:sz w:val="26"/>
          <w:szCs w:val="26"/>
        </w:rPr>
        <w:t>не должен превышать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89767E" w:rsidRPr="003226E3">
        <w:rPr>
          <w:rFonts w:ascii="Times New Roman" w:hAnsi="Times New Roman"/>
          <w:color w:val="000000" w:themeColor="text1"/>
          <w:sz w:val="26"/>
          <w:szCs w:val="26"/>
        </w:rPr>
        <w:t>23</w:t>
      </w:r>
      <w:r w:rsidR="00786F53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рабочих дн</w:t>
      </w:r>
      <w:r w:rsidR="0089767E" w:rsidRPr="003226E3">
        <w:rPr>
          <w:rFonts w:ascii="Times New Roman" w:hAnsi="Times New Roman"/>
          <w:color w:val="000000" w:themeColor="text1"/>
          <w:sz w:val="26"/>
          <w:szCs w:val="26"/>
        </w:rPr>
        <w:t>я</w:t>
      </w:r>
      <w:r w:rsidR="00786F53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F75238" w:rsidRPr="003226E3">
        <w:rPr>
          <w:rFonts w:ascii="Times New Roman" w:hAnsi="Times New Roman"/>
          <w:color w:val="000000" w:themeColor="text1"/>
          <w:sz w:val="26"/>
          <w:szCs w:val="26"/>
        </w:rPr>
        <w:t>с момента регистрации заявления</w:t>
      </w:r>
      <w:r w:rsidR="00F75238" w:rsidRPr="003226E3">
        <w:rPr>
          <w:rStyle w:val="af0"/>
          <w:rFonts w:ascii="Times New Roman" w:hAnsi="Times New Roman"/>
          <w:color w:val="000000" w:themeColor="text1"/>
          <w:sz w:val="26"/>
          <w:szCs w:val="26"/>
        </w:rPr>
        <w:t>.</w:t>
      </w:r>
    </w:p>
    <w:p w:rsidR="008D1439" w:rsidRPr="003226E3" w:rsidRDefault="004E542F" w:rsidP="004E542F">
      <w:pPr>
        <w:pStyle w:val="ab"/>
        <w:shd w:val="clear" w:color="auto" w:fill="FFFFFF"/>
        <w:tabs>
          <w:tab w:val="left" w:pos="1134"/>
          <w:tab w:val="left" w:pos="1560"/>
        </w:tabs>
        <w:ind w:left="567"/>
        <w:rPr>
          <w:rFonts w:eastAsia="Calibri"/>
          <w:color w:val="000000" w:themeColor="text1"/>
          <w:sz w:val="26"/>
          <w:szCs w:val="26"/>
          <w:lang w:eastAsia="en-US"/>
        </w:rPr>
      </w:pPr>
      <w:r w:rsidRPr="003226E3">
        <w:rPr>
          <w:rFonts w:eastAsia="Calibri"/>
          <w:color w:val="000000" w:themeColor="text1"/>
          <w:sz w:val="26"/>
          <w:szCs w:val="26"/>
          <w:lang w:eastAsia="en-US"/>
        </w:rPr>
        <w:t>2.17. </w:t>
      </w:r>
      <w:r w:rsidR="00D326F2" w:rsidRPr="003226E3">
        <w:rPr>
          <w:rFonts w:eastAsia="Calibri"/>
          <w:color w:val="000000" w:themeColor="text1"/>
          <w:sz w:val="26"/>
          <w:szCs w:val="26"/>
          <w:lang w:eastAsia="en-US"/>
        </w:rPr>
        <w:t>О</w:t>
      </w:r>
      <w:r w:rsidR="004411B2" w:rsidRPr="003226E3">
        <w:rPr>
          <w:rFonts w:eastAsia="Calibri"/>
          <w:color w:val="000000" w:themeColor="text1"/>
          <w:sz w:val="26"/>
          <w:szCs w:val="26"/>
          <w:lang w:eastAsia="en-US"/>
        </w:rPr>
        <w:t xml:space="preserve">собенности предоставления </w:t>
      </w:r>
      <w:r w:rsidR="004411B2" w:rsidRPr="003226E3">
        <w:rPr>
          <w:color w:val="000000" w:themeColor="text1"/>
          <w:sz w:val="26"/>
          <w:szCs w:val="26"/>
        </w:rPr>
        <w:t xml:space="preserve">муниципальной </w:t>
      </w:r>
      <w:r w:rsidR="004411B2" w:rsidRPr="003226E3">
        <w:rPr>
          <w:rFonts w:eastAsia="Calibri"/>
          <w:color w:val="000000" w:themeColor="text1"/>
          <w:sz w:val="26"/>
          <w:szCs w:val="26"/>
          <w:lang w:eastAsia="en-US"/>
        </w:rPr>
        <w:t xml:space="preserve">услуги в </w:t>
      </w:r>
      <w:r w:rsidR="00CA09C8" w:rsidRPr="003226E3">
        <w:rPr>
          <w:rFonts w:eastAsia="Calibri"/>
          <w:color w:val="000000" w:themeColor="text1"/>
          <w:sz w:val="26"/>
          <w:szCs w:val="26"/>
          <w:lang w:eastAsia="en-US"/>
        </w:rPr>
        <w:t>МФЦ</w:t>
      </w:r>
    </w:p>
    <w:p w:rsidR="008D1439" w:rsidRPr="003226E3" w:rsidRDefault="004411B2" w:rsidP="00B33A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3226E3">
        <w:rPr>
          <w:rFonts w:ascii="Times New Roman" w:hAnsi="Times New Roman"/>
          <w:color w:val="000000" w:themeColor="text1"/>
          <w:sz w:val="26"/>
          <w:szCs w:val="26"/>
        </w:rPr>
        <w:t>посредством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CA09C8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8D1439" w:rsidRPr="003226E3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Места нахождения и графики работы </w:t>
      </w:r>
      <w:r w:rsidR="009F2C57">
        <w:rPr>
          <w:rFonts w:ascii="Times New Roman" w:hAnsi="Times New Roman"/>
          <w:sz w:val="26"/>
          <w:szCs w:val="26"/>
        </w:rPr>
        <w:t xml:space="preserve">структурных подразделений </w:t>
      </w:r>
      <w:r w:rsidR="00CA09C8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приведены </w:t>
      </w:r>
      <w:r w:rsidR="006A21BB" w:rsidRPr="003226E3">
        <w:rPr>
          <w:rFonts w:ascii="Times New Roman" w:hAnsi="Times New Roman"/>
          <w:color w:val="000000" w:themeColor="text1"/>
          <w:sz w:val="26"/>
          <w:szCs w:val="26"/>
        </w:rPr>
        <w:t>в П</w:t>
      </w:r>
      <w:r w:rsidR="0047405F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риложении № </w:t>
      </w:r>
      <w:r w:rsidR="00A844DD" w:rsidRPr="003226E3">
        <w:rPr>
          <w:rFonts w:ascii="Times New Roman" w:hAnsi="Times New Roman"/>
          <w:color w:val="000000" w:themeColor="text1"/>
          <w:sz w:val="26"/>
          <w:szCs w:val="26"/>
        </w:rPr>
        <w:t>2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к настоящему </w:t>
      </w:r>
      <w:r w:rsidR="00814B6C" w:rsidRPr="003226E3">
        <w:rPr>
          <w:rFonts w:ascii="Times New Roman" w:hAnsi="Times New Roman"/>
          <w:color w:val="000000" w:themeColor="text1"/>
          <w:sz w:val="26"/>
          <w:szCs w:val="26"/>
        </w:rPr>
        <w:t>Административному регламенту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, а также размещены на Портале.</w:t>
      </w:r>
    </w:p>
    <w:p w:rsidR="008D1439" w:rsidRPr="003226E3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Центр телефонного обслуживания </w:t>
      </w:r>
      <w:r w:rsidR="00D93A86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="003E79E6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– 573-90-00.</w:t>
      </w:r>
    </w:p>
    <w:p w:rsidR="008D1439" w:rsidRPr="003226E3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Адрес сайта и электронной почты: </w:t>
      </w:r>
      <w:r w:rsidR="00B66F67" w:rsidRPr="003226E3">
        <w:rPr>
          <w:rFonts w:ascii="Times New Roman" w:hAnsi="Times New Roman"/>
          <w:color w:val="000000" w:themeColor="text1"/>
          <w:sz w:val="26"/>
          <w:szCs w:val="26"/>
        </w:rPr>
        <w:t>www.gu.spb.ru/mfc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, e-mail: </w:t>
      </w:r>
      <w:r w:rsidR="00B66F67" w:rsidRPr="003226E3">
        <w:rPr>
          <w:rFonts w:ascii="Times New Roman" w:hAnsi="Times New Roman"/>
          <w:color w:val="000000" w:themeColor="text1"/>
          <w:sz w:val="26"/>
          <w:szCs w:val="26"/>
        </w:rPr>
        <w:t>knz@mfcspb.ru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8D1439" w:rsidRPr="003226E3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ри предоставлении муниципальной услуги подразделения </w:t>
      </w:r>
      <w:r w:rsidR="00CA09C8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осуществляют:</w:t>
      </w:r>
    </w:p>
    <w:p w:rsidR="008D1439" w:rsidRPr="003226E3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взаимодействие с Местной администрацией в рамках заключенных соглашений о взаимодействии;</w:t>
      </w:r>
    </w:p>
    <w:p w:rsidR="008D1439" w:rsidRPr="003226E3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8D1439" w:rsidRPr="003226E3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3226E3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lastRenderedPageBreak/>
        <w:t>обработку персональных данных, связанных с предоставлением муниципальных услуг.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В случае подачи документов в Местную администрацию посредством </w:t>
      </w:r>
      <w:r w:rsidR="00CA09C8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E26E46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работник </w:t>
      </w:r>
      <w:r w:rsidR="00CA09C8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определяет предмет обращения;</w:t>
      </w:r>
    </w:p>
    <w:p w:rsidR="00E72B70" w:rsidRPr="003226E3" w:rsidRDefault="00E72B70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устанавливает личность </w:t>
      </w:r>
      <w:r w:rsidR="00FF5BB1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гражданина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и его полномочия;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роводит проверку соответствия документов </w:t>
      </w:r>
      <w:r w:rsidR="00531FE2" w:rsidRPr="003226E3">
        <w:rPr>
          <w:rFonts w:ascii="Times New Roman" w:hAnsi="Times New Roman"/>
          <w:color w:val="000000" w:themeColor="text1"/>
          <w:sz w:val="26"/>
          <w:szCs w:val="26"/>
        </w:rPr>
        <w:t>требованиям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, указанн</w:t>
      </w:r>
      <w:r w:rsidR="00531FE2" w:rsidRPr="003226E3">
        <w:rPr>
          <w:rFonts w:ascii="Times New Roman" w:hAnsi="Times New Roman"/>
          <w:color w:val="000000" w:themeColor="text1"/>
          <w:sz w:val="26"/>
          <w:szCs w:val="26"/>
        </w:rPr>
        <w:t>ым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в пункте</w:t>
      </w:r>
      <w:r w:rsidR="006A21BB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                 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2.6 настоящего </w:t>
      </w:r>
      <w:r w:rsidR="00814B6C" w:rsidRPr="003226E3">
        <w:rPr>
          <w:rFonts w:ascii="Times New Roman" w:hAnsi="Times New Roman"/>
          <w:color w:val="000000" w:themeColor="text1"/>
          <w:sz w:val="26"/>
          <w:szCs w:val="26"/>
        </w:rPr>
        <w:t>Административного регламента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E72B70" w:rsidRPr="003226E3" w:rsidRDefault="00E72B70" w:rsidP="00E72B7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3F44BE" w:rsidRPr="003226E3">
        <w:rPr>
          <w:rFonts w:ascii="Times New Roman" w:hAnsi="Times New Roman"/>
          <w:color w:val="000000" w:themeColor="text1"/>
          <w:sz w:val="26"/>
          <w:szCs w:val="26"/>
        </w:rPr>
        <w:t>н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а заявлении делается соответствующая запись;</w:t>
      </w:r>
    </w:p>
    <w:p w:rsidR="00E72B70" w:rsidRPr="003226E3" w:rsidRDefault="00E72B70" w:rsidP="00E72B7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</w:t>
      </w:r>
      <w:r w:rsidR="00013131" w:rsidRPr="003226E3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заверяет электронное дело своей электронной подписью;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направляет </w:t>
      </w:r>
      <w:r w:rsidR="00381098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заявление, копии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документов и реестр документов в Местную администрацию: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в электронном виде (в составе пакетов электронных дел) в течение </w:t>
      </w:r>
      <w:r w:rsidR="00642D85" w:rsidRPr="003226E3">
        <w:rPr>
          <w:rFonts w:ascii="Times New Roman" w:hAnsi="Times New Roman"/>
          <w:color w:val="000000" w:themeColor="text1"/>
          <w:sz w:val="26"/>
          <w:szCs w:val="26"/>
        </w:rPr>
        <w:t>одного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рабочего дня со дня обращения заявителя в </w:t>
      </w:r>
      <w:r w:rsidR="00CA09C8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3226E3">
        <w:rPr>
          <w:rFonts w:ascii="Times New Roman" w:hAnsi="Times New Roman"/>
          <w:color w:val="000000" w:themeColor="text1"/>
          <w:sz w:val="26"/>
          <w:szCs w:val="26"/>
        </w:rPr>
        <w:t>трех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рабочих дней со дня обращения заявителя</w:t>
      </w:r>
      <w:r w:rsidR="00421C65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в </w:t>
      </w:r>
      <w:r w:rsidR="00CA09C8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="00421C65"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4C6DD1" w:rsidRPr="003226E3" w:rsidRDefault="004C6DD1" w:rsidP="004C6DD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</w:t>
      </w:r>
      <w:r w:rsidR="00013131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работник МФЦ, осуществляющий прием документов,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делает на заявлении запись «О предоставлении неполного комплекта документов проинформирован». Факт ознакомления </w:t>
      </w:r>
      <w:r w:rsidR="00013131" w:rsidRPr="003226E3">
        <w:rPr>
          <w:rFonts w:ascii="Times New Roman" w:hAnsi="Times New Roman"/>
          <w:color w:val="000000" w:themeColor="text1"/>
          <w:sz w:val="26"/>
          <w:szCs w:val="26"/>
        </w:rPr>
        <w:t>гражданина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с записью заверяет</w:t>
      </w:r>
      <w:r w:rsidR="00013131" w:rsidRPr="003226E3">
        <w:rPr>
          <w:rFonts w:ascii="Times New Roman" w:hAnsi="Times New Roman"/>
          <w:color w:val="000000" w:themeColor="text1"/>
          <w:sz w:val="26"/>
          <w:szCs w:val="26"/>
        </w:rPr>
        <w:t>ся его подписью. Если при этом гражданин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о окончании приема документов </w:t>
      </w:r>
      <w:r w:rsidR="00E26E46" w:rsidRPr="003226E3">
        <w:rPr>
          <w:rFonts w:ascii="Times New Roman" w:hAnsi="Times New Roman"/>
          <w:color w:val="000000" w:themeColor="text1"/>
          <w:sz w:val="26"/>
          <w:szCs w:val="26"/>
        </w:rPr>
        <w:t>работник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CA09C8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выдает заявителю расписку </w:t>
      </w:r>
      <w:r w:rsidR="00013131" w:rsidRPr="003226E3">
        <w:rPr>
          <w:rFonts w:ascii="Times New Roman" w:hAnsi="Times New Roman"/>
          <w:color w:val="000000" w:themeColor="text1"/>
          <w:sz w:val="26"/>
          <w:szCs w:val="26"/>
        </w:rPr>
        <w:t>о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приеме документов</w:t>
      </w:r>
      <w:r w:rsidR="00013131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с указанием их перечня и даты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8D1439" w:rsidRPr="003226E3" w:rsidRDefault="0001313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Работник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Местной администрации, ответственн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ый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за подготовку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проекта решения</w:t>
      </w:r>
      <w:r w:rsidR="00BF34D5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,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направляет результат предоставления муниципальной услуги в МФЦ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для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его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последующей передачи заявителю:</w:t>
      </w:r>
    </w:p>
    <w:p w:rsidR="000540C0" w:rsidRPr="003226E3" w:rsidRDefault="000540C0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0540C0" w:rsidRPr="003226E3" w:rsidRDefault="000540C0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8D1439" w:rsidRPr="003226E3" w:rsidRDefault="00E26E46" w:rsidP="00CF2EF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lastRenderedPageBreak/>
        <w:t>Работник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CA09C8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, ответственный за выдачу документов, полученных от Местной администрации, не позднее двух рабочих дней со дня их получения от Местной администрации сообщает заявителю о принятом решении по телефону (с записью даты</w:t>
      </w:r>
      <w:r w:rsidR="000F7F0A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и времени телефонного звонка), а также о возможности получения документов в </w:t>
      </w:r>
      <w:r w:rsidR="00CA09C8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020DEC" w:rsidRPr="003226E3" w:rsidRDefault="00020DEC" w:rsidP="000D128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color w:val="000000" w:themeColor="text1"/>
          <w:sz w:val="26"/>
          <w:szCs w:val="26"/>
        </w:rPr>
      </w:pPr>
    </w:p>
    <w:p w:rsidR="00316B21" w:rsidRPr="003226E3" w:rsidRDefault="00F12441" w:rsidP="00463C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b/>
          <w:color w:val="000000" w:themeColor="text1"/>
          <w:sz w:val="26"/>
          <w:szCs w:val="26"/>
          <w:lang w:val="en-US"/>
        </w:rPr>
        <w:t>III</w:t>
      </w:r>
      <w:r w:rsidRPr="003226E3">
        <w:rPr>
          <w:rFonts w:ascii="Times New Roman" w:hAnsi="Times New Roman"/>
          <w:b/>
          <w:color w:val="000000" w:themeColor="text1"/>
          <w:sz w:val="26"/>
          <w:szCs w:val="26"/>
        </w:rPr>
        <w:t>.</w:t>
      </w:r>
      <w:r w:rsidRPr="003226E3">
        <w:rPr>
          <w:rFonts w:ascii="Times New Roman" w:hAnsi="Times New Roman"/>
          <w:b/>
          <w:color w:val="000000" w:themeColor="text1"/>
          <w:sz w:val="26"/>
          <w:szCs w:val="26"/>
          <w:lang w:val="en-US"/>
        </w:rPr>
        <w:t> </w:t>
      </w:r>
      <w:r w:rsidR="004411B2" w:rsidRPr="003226E3">
        <w:rPr>
          <w:rFonts w:ascii="Times New Roman" w:hAnsi="Times New Roman"/>
          <w:b/>
          <w:color w:val="000000" w:themeColor="text1"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86F53" w:rsidRPr="003226E3" w:rsidRDefault="00786F53" w:rsidP="00CF2EF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color w:val="000000" w:themeColor="text1"/>
          <w:sz w:val="26"/>
          <w:szCs w:val="26"/>
        </w:rPr>
      </w:pPr>
    </w:p>
    <w:p w:rsidR="002A7F71" w:rsidRPr="003226E3" w:rsidRDefault="00316B21" w:rsidP="006059C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За предоставлением </w:t>
      </w:r>
      <w:r w:rsidR="00622B97" w:rsidRPr="003226E3">
        <w:rPr>
          <w:rFonts w:ascii="Times New Roman" w:hAnsi="Times New Roman"/>
          <w:color w:val="000000" w:themeColor="text1"/>
          <w:sz w:val="26"/>
          <w:szCs w:val="26"/>
        </w:rPr>
        <w:t>муниципальной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услуги заявители могут обращаться с заявлением на бумажном носителе в Местную администрацию ли</w:t>
      </w:r>
      <w:r w:rsidR="000D1280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бо в </w:t>
      </w:r>
      <w:r w:rsidR="000117C2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="000D1280"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8D1439" w:rsidRPr="003226E3" w:rsidRDefault="004411B2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3226E3" w:rsidRDefault="004411B2" w:rsidP="00786F5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рием и регистрация заявления</w:t>
      </w:r>
      <w:r w:rsidR="00FA5FD6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и документов</w:t>
      </w:r>
      <w:r w:rsidR="00C15598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в Местной администрации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8D1439" w:rsidRPr="003226E3" w:rsidRDefault="004411B2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8D1439" w:rsidRPr="003226E3" w:rsidRDefault="0036466D" w:rsidP="0036466D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3.1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рием и регистрация заявления </w:t>
      </w:r>
      <w:r w:rsidR="003F248F" w:rsidRPr="003226E3">
        <w:rPr>
          <w:rFonts w:ascii="Times New Roman" w:hAnsi="Times New Roman"/>
          <w:color w:val="000000" w:themeColor="text1"/>
          <w:sz w:val="26"/>
          <w:szCs w:val="26"/>
        </w:rPr>
        <w:t>и документов</w:t>
      </w:r>
      <w:r w:rsidR="00DD419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в Местной администрации</w:t>
      </w:r>
    </w:p>
    <w:p w:rsidR="000117C2" w:rsidRPr="003226E3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3.1.1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AF207F" w:rsidRPr="003226E3" w:rsidRDefault="004411B2" w:rsidP="00571BE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оступление (посредством личного обращения</w:t>
      </w:r>
      <w:r w:rsidR="000D1280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заявителя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либо посредством организаций п</w:t>
      </w:r>
      <w:r w:rsidRPr="003226E3">
        <w:rPr>
          <w:rFonts w:ascii="Times New Roman" w:hAnsi="Times New Roman"/>
          <w:bCs/>
          <w:color w:val="000000" w:themeColor="text1"/>
          <w:sz w:val="26"/>
          <w:szCs w:val="26"/>
        </w:rPr>
        <w:t xml:space="preserve">очтовой связи, от </w:t>
      </w:r>
      <w:r w:rsidR="00E26E46" w:rsidRPr="003226E3">
        <w:rPr>
          <w:rFonts w:ascii="Times New Roman" w:hAnsi="Times New Roman"/>
          <w:bCs/>
          <w:color w:val="000000" w:themeColor="text1"/>
          <w:sz w:val="26"/>
          <w:szCs w:val="26"/>
        </w:rPr>
        <w:t>МФЦ</w:t>
      </w:r>
      <w:r w:rsidRPr="003226E3">
        <w:rPr>
          <w:rFonts w:ascii="Times New Roman" w:hAnsi="Times New Roman"/>
          <w:bCs/>
          <w:color w:val="000000" w:themeColor="text1"/>
          <w:sz w:val="26"/>
          <w:szCs w:val="26"/>
        </w:rPr>
        <w:t xml:space="preserve">) заявления о выдаче </w:t>
      </w:r>
      <w:r w:rsidR="006553B5" w:rsidRPr="003226E3">
        <w:rPr>
          <w:rFonts w:ascii="Times New Roman" w:hAnsi="Times New Roman"/>
          <w:bCs/>
          <w:color w:val="000000" w:themeColor="text1"/>
          <w:sz w:val="26"/>
          <w:szCs w:val="26"/>
        </w:rPr>
        <w:t xml:space="preserve">архивной </w:t>
      </w:r>
      <w:r w:rsidRPr="003226E3">
        <w:rPr>
          <w:rFonts w:ascii="Times New Roman" w:hAnsi="Times New Roman"/>
          <w:bCs/>
          <w:color w:val="000000" w:themeColor="text1"/>
          <w:sz w:val="26"/>
          <w:szCs w:val="26"/>
        </w:rPr>
        <w:t>справ</w:t>
      </w:r>
      <w:r w:rsidR="006553B5" w:rsidRPr="003226E3">
        <w:rPr>
          <w:rFonts w:ascii="Times New Roman" w:hAnsi="Times New Roman"/>
          <w:bCs/>
          <w:color w:val="000000" w:themeColor="text1"/>
          <w:sz w:val="26"/>
          <w:szCs w:val="26"/>
        </w:rPr>
        <w:t>ки</w:t>
      </w:r>
      <w:r w:rsidRPr="003226E3">
        <w:rPr>
          <w:rFonts w:ascii="Times New Roman" w:hAnsi="Times New Roman"/>
          <w:bCs/>
          <w:color w:val="000000" w:themeColor="text1"/>
          <w:sz w:val="26"/>
          <w:szCs w:val="26"/>
        </w:rPr>
        <w:t>, выпис</w:t>
      </w:r>
      <w:r w:rsidR="006553B5" w:rsidRPr="003226E3">
        <w:rPr>
          <w:rFonts w:ascii="Times New Roman" w:hAnsi="Times New Roman"/>
          <w:bCs/>
          <w:color w:val="000000" w:themeColor="text1"/>
          <w:sz w:val="26"/>
          <w:szCs w:val="26"/>
        </w:rPr>
        <w:t>ки</w:t>
      </w:r>
      <w:r w:rsidRPr="003226E3">
        <w:rPr>
          <w:rFonts w:ascii="Times New Roman" w:hAnsi="Times New Roman"/>
          <w:bCs/>
          <w:color w:val="000000" w:themeColor="text1"/>
          <w:sz w:val="26"/>
          <w:szCs w:val="26"/>
        </w:rPr>
        <w:t>, копи</w:t>
      </w:r>
      <w:r w:rsidR="006553B5" w:rsidRPr="003226E3">
        <w:rPr>
          <w:rFonts w:ascii="Times New Roman" w:hAnsi="Times New Roman"/>
          <w:bCs/>
          <w:color w:val="000000" w:themeColor="text1"/>
          <w:sz w:val="26"/>
          <w:szCs w:val="26"/>
        </w:rPr>
        <w:t>и</w:t>
      </w:r>
      <w:r w:rsidRPr="003226E3">
        <w:rPr>
          <w:rFonts w:ascii="Times New Roman" w:hAnsi="Times New Roman"/>
          <w:bCs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AF207F" w:rsidRPr="003226E3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3.1.2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Содержание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административной процедуры</w:t>
      </w:r>
    </w:p>
    <w:p w:rsidR="00AF207F" w:rsidRPr="003226E3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Работник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Местной администрации, ответственный за прием комплекта документов, при обращении </w:t>
      </w:r>
      <w:r w:rsidR="0036466D" w:rsidRPr="003226E3">
        <w:rPr>
          <w:rFonts w:ascii="Times New Roman" w:hAnsi="Times New Roman"/>
          <w:color w:val="000000" w:themeColor="text1"/>
          <w:sz w:val="26"/>
          <w:szCs w:val="26"/>
        </w:rPr>
        <w:t>граждан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в Местную администрацию:</w:t>
      </w:r>
    </w:p>
    <w:p w:rsidR="00AF207F" w:rsidRPr="003226E3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определяет предмет обращения;</w:t>
      </w:r>
    </w:p>
    <w:p w:rsidR="00AF207F" w:rsidRPr="003226E3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устанавливает личность </w:t>
      </w:r>
      <w:r w:rsidR="00FF5BB1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гражданина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и его полномочия;</w:t>
      </w:r>
    </w:p>
    <w:p w:rsidR="00AF207F" w:rsidRPr="003226E3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консультирует </w:t>
      </w:r>
      <w:r w:rsidR="00FF5BB1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гражданина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о порядке оформления заявления и проверяет правильность его оформления. По просьбе </w:t>
      </w:r>
      <w:r w:rsidR="0036466D" w:rsidRPr="003226E3">
        <w:rPr>
          <w:rFonts w:ascii="Times New Roman" w:hAnsi="Times New Roman"/>
          <w:color w:val="000000" w:themeColor="text1"/>
          <w:sz w:val="26"/>
          <w:szCs w:val="26"/>
        </w:rPr>
        <w:t>гражданина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3226E3">
        <w:rPr>
          <w:rFonts w:ascii="Times New Roman" w:hAnsi="Times New Roman"/>
          <w:color w:val="000000" w:themeColor="text1"/>
          <w:sz w:val="26"/>
          <w:szCs w:val="26"/>
        </w:rPr>
        <w:t>работник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ом Местной администрации, ответственным за прием документов, о чем на заявлении делается соответствующая запись;</w:t>
      </w:r>
    </w:p>
    <w:p w:rsidR="00AF207F" w:rsidRPr="003226E3" w:rsidRDefault="000E706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определяет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</w:t>
      </w:r>
      <w:r w:rsidR="00E26E46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, в случае желания заявите</w:t>
      </w:r>
      <w:r w:rsidR="00211D4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ля получить ответ через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), о чем на заявлении делается соответствующая запись;</w:t>
      </w:r>
    </w:p>
    <w:p w:rsidR="00AF207F" w:rsidRPr="003226E3" w:rsidRDefault="004411B2" w:rsidP="006059C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 w:rsidR="006059C5" w:rsidRPr="003226E3">
        <w:rPr>
          <w:rFonts w:ascii="Times New Roman" w:hAnsi="Times New Roman"/>
          <w:color w:val="000000" w:themeColor="text1"/>
          <w:sz w:val="26"/>
          <w:szCs w:val="26"/>
        </w:rPr>
        <w:t>о Административного регламента;</w:t>
      </w:r>
    </w:p>
    <w:p w:rsidR="00AF207F" w:rsidRPr="003226E3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AF207F" w:rsidRPr="003226E3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3226E3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lastRenderedPageBreak/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36466D" w:rsidRPr="003226E3" w:rsidRDefault="0036466D" w:rsidP="0036466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 делает на заявлении запись</w:t>
      </w:r>
      <w:r w:rsidR="006A21BB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F207F" w:rsidRPr="003226E3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ередает з</w:t>
      </w:r>
      <w:r w:rsidR="0036466D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аявление и комплект документов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для принятия решения </w:t>
      </w:r>
      <w:r w:rsidR="00E26E46" w:rsidRPr="003226E3">
        <w:rPr>
          <w:rFonts w:ascii="Times New Roman" w:hAnsi="Times New Roman"/>
          <w:color w:val="000000" w:themeColor="text1"/>
          <w:sz w:val="26"/>
          <w:szCs w:val="26"/>
        </w:rPr>
        <w:t>работник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у Местной администрации, ответственному за подготовку</w:t>
      </w:r>
      <w:r w:rsidR="00F12441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проекта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решения.</w:t>
      </w:r>
    </w:p>
    <w:p w:rsidR="00AF207F" w:rsidRPr="003226E3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Работник</w:t>
      </w:r>
      <w:r w:rsidR="00F85D2C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Местной администрации, ответственный за прием комплекта документов, при обращении заявителей посредством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:</w:t>
      </w:r>
    </w:p>
    <w:p w:rsidR="00AF207F" w:rsidRPr="003226E3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олучает копии документов и реестр документов из </w:t>
      </w:r>
      <w:r w:rsidR="00E26E46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="0024459F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в электронном виде (в составе пакетов электронных дел получателей </w:t>
      </w:r>
      <w:r w:rsidR="006E4E3E" w:rsidRPr="003226E3">
        <w:rPr>
          <w:rFonts w:ascii="Times New Roman" w:hAnsi="Times New Roman"/>
          <w:color w:val="000000" w:themeColor="text1"/>
          <w:sz w:val="26"/>
          <w:szCs w:val="26"/>
        </w:rPr>
        <w:t>муниципальной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услуги)</w:t>
      </w:r>
      <w:r w:rsidR="0024459F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и (или)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AF207F" w:rsidRPr="003226E3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роводит сверку реестра документов с представленными документами</w:t>
      </w:r>
      <w:r w:rsidR="001F446B" w:rsidRPr="003226E3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AF207F" w:rsidRPr="003226E3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3226E3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3226E3" w:rsidRDefault="0036466D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ED5CC3"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AF207F" w:rsidRPr="003226E3" w:rsidRDefault="0036466D" w:rsidP="000117C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3.1.3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родолжительность административной процедуры не должна превышать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одного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рабоч</w:t>
      </w:r>
      <w:r w:rsidR="00D66256" w:rsidRPr="003226E3">
        <w:rPr>
          <w:rFonts w:ascii="Times New Roman" w:hAnsi="Times New Roman"/>
          <w:color w:val="000000" w:themeColor="text1"/>
          <w:sz w:val="26"/>
          <w:szCs w:val="26"/>
        </w:rPr>
        <w:t>его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дн</w:t>
      </w:r>
      <w:r w:rsidR="00D66256" w:rsidRPr="003226E3">
        <w:rPr>
          <w:rFonts w:ascii="Times New Roman" w:hAnsi="Times New Roman"/>
          <w:color w:val="000000" w:themeColor="text1"/>
          <w:sz w:val="26"/>
          <w:szCs w:val="26"/>
        </w:rPr>
        <w:t>я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с даты поступления комплекта документов в Местную администрацию.</w:t>
      </w:r>
    </w:p>
    <w:p w:rsidR="000117C2" w:rsidRPr="003226E3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3.1.4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Ответственные за выполнение административной процедуры должностные лица: </w:t>
      </w:r>
    </w:p>
    <w:p w:rsidR="000117C2" w:rsidRPr="003226E3" w:rsidRDefault="00F35B62" w:rsidP="00011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работник</w:t>
      </w:r>
      <w:r w:rsidR="0024459F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Местной администрации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</w:t>
      </w:r>
      <w:r w:rsidR="000117C2"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AF207F" w:rsidRPr="003226E3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3.1.5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Критерии принятия решения </w:t>
      </w:r>
      <w:r w:rsidR="004411B2" w:rsidRPr="003226E3">
        <w:rPr>
          <w:rFonts w:ascii="Times New Roman" w:hAnsi="Times New Roman"/>
          <w:bCs/>
          <w:color w:val="000000" w:themeColor="text1"/>
          <w:sz w:val="26"/>
          <w:szCs w:val="26"/>
        </w:rPr>
        <w:t>в рамках административно</w:t>
      </w:r>
      <w:r w:rsidRPr="003226E3">
        <w:rPr>
          <w:rFonts w:ascii="Times New Roman" w:hAnsi="Times New Roman"/>
          <w:bCs/>
          <w:color w:val="000000" w:themeColor="text1"/>
          <w:sz w:val="26"/>
          <w:szCs w:val="26"/>
        </w:rPr>
        <w:t>й</w:t>
      </w:r>
      <w:r w:rsidR="004411B2" w:rsidRPr="003226E3">
        <w:rPr>
          <w:rFonts w:ascii="Times New Roman" w:hAnsi="Times New Roman"/>
          <w:bCs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/>
          <w:bCs/>
          <w:color w:val="000000" w:themeColor="text1"/>
          <w:sz w:val="26"/>
          <w:szCs w:val="26"/>
        </w:rPr>
        <w:t>процедуры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:</w:t>
      </w:r>
    </w:p>
    <w:p w:rsidR="00AF207F" w:rsidRPr="003226E3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F207F" w:rsidRPr="003226E3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3.1.6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Результат административной процедуры:</w:t>
      </w:r>
    </w:p>
    <w:p w:rsidR="00AF207F" w:rsidRPr="003226E3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E93049" w:rsidRPr="003226E3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AF207F" w:rsidRPr="003226E3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3.1.7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Способ фиксации результата выполнения административной процедуры:</w:t>
      </w:r>
    </w:p>
    <w:p w:rsidR="0009038E" w:rsidRPr="003226E3" w:rsidRDefault="004411B2" w:rsidP="00CF2EF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регистрация заявления и документов в журнале ре</w:t>
      </w:r>
      <w:r w:rsidR="00E93049" w:rsidRPr="003226E3">
        <w:rPr>
          <w:rFonts w:ascii="Times New Roman" w:hAnsi="Times New Roman"/>
          <w:color w:val="000000" w:themeColor="text1"/>
          <w:sz w:val="26"/>
          <w:szCs w:val="26"/>
        </w:rPr>
        <w:t>гистрации.</w:t>
      </w:r>
    </w:p>
    <w:p w:rsidR="00AF207F" w:rsidRPr="003226E3" w:rsidRDefault="00E93049" w:rsidP="00E9304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3.2. </w:t>
      </w:r>
      <w:r w:rsidR="00F147E5" w:rsidRPr="003226E3">
        <w:rPr>
          <w:rFonts w:ascii="Times New Roman" w:hAnsi="Times New Roman"/>
          <w:color w:val="000000" w:themeColor="text1"/>
          <w:sz w:val="26"/>
          <w:szCs w:val="26"/>
        </w:rPr>
        <w:t>П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ринятие решения </w:t>
      </w:r>
      <w:r w:rsidR="00F147E5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о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  <w:r w:rsidR="004756B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AF207F" w:rsidRPr="003226E3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lastRenderedPageBreak/>
        <w:t>3.2.1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События (юридические факты), являющиеся основанием для нач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ала административной процедуры:</w:t>
      </w:r>
    </w:p>
    <w:p w:rsidR="00E93049" w:rsidRPr="003226E3" w:rsidRDefault="00E93049" w:rsidP="00E9304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AF207F" w:rsidRPr="003226E3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3.2.2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Содержание административной процедуры</w:t>
      </w:r>
    </w:p>
    <w:p w:rsidR="00AF207F" w:rsidRPr="003226E3" w:rsidRDefault="00E26E46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Работник</w:t>
      </w:r>
      <w:r w:rsidR="007931A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Местной администрации, ответственный за подготовку проекта решения:</w:t>
      </w:r>
    </w:p>
    <w:p w:rsidR="00AF207F" w:rsidRPr="003226E3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роверяет данные заявителя и представленные им сведения;</w:t>
      </w:r>
    </w:p>
    <w:p w:rsidR="00AF207F" w:rsidRPr="003226E3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анализирует данные, представленные заявителем, с целью приняти</w:t>
      </w:r>
      <w:r w:rsidR="00234DC2" w:rsidRPr="003226E3">
        <w:rPr>
          <w:rFonts w:ascii="Times New Roman" w:hAnsi="Times New Roman"/>
          <w:color w:val="000000" w:themeColor="text1"/>
          <w:sz w:val="26"/>
          <w:szCs w:val="26"/>
        </w:rPr>
        <w:t>я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решения о возможности исполнения запроса</w:t>
      </w:r>
      <w:r w:rsidR="00E93049" w:rsidRPr="003226E3">
        <w:rPr>
          <w:rFonts w:ascii="Times New Roman" w:hAnsi="Times New Roman"/>
          <w:color w:val="000000" w:themeColor="text1"/>
          <w:sz w:val="26"/>
          <w:szCs w:val="26"/>
        </w:rPr>
        <w:t>:</w:t>
      </w:r>
    </w:p>
    <w:p w:rsidR="00E93049" w:rsidRPr="003226E3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выдаче архивной справки, выписки, копии, а также соответствующую архивную справку (по форме согласно </w:t>
      </w:r>
      <w:r w:rsidR="006A21BB" w:rsidRPr="003226E3">
        <w:rPr>
          <w:rFonts w:ascii="Times New Roman" w:hAnsi="Times New Roman"/>
          <w:color w:val="000000" w:themeColor="text1"/>
          <w:sz w:val="26"/>
          <w:szCs w:val="26"/>
        </w:rPr>
        <w:t>П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риложению № 4 к настоящему Административному регламенту), архивную выписку, архивную копию;</w:t>
      </w:r>
    </w:p>
    <w:p w:rsidR="00E93049" w:rsidRPr="003226E3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</w:t>
      </w:r>
      <w:r w:rsidR="006A21BB" w:rsidRPr="003226E3">
        <w:rPr>
          <w:rFonts w:ascii="Times New Roman" w:hAnsi="Times New Roman"/>
          <w:color w:val="000000" w:themeColor="text1"/>
          <w:sz w:val="26"/>
          <w:szCs w:val="26"/>
        </w:rPr>
        <w:t>П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риложению № 5 к настоящему Административному регламенту);</w:t>
      </w:r>
    </w:p>
    <w:p w:rsidR="00AF207F" w:rsidRPr="003226E3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ередает </w:t>
      </w:r>
      <w:r w:rsidR="00E93049" w:rsidRPr="003226E3">
        <w:rPr>
          <w:rFonts w:ascii="Times New Roman" w:hAnsi="Times New Roman"/>
          <w:color w:val="000000" w:themeColor="text1"/>
          <w:sz w:val="26"/>
          <w:szCs w:val="26"/>
        </w:rPr>
        <w:t>подготовленные документы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Главе Местной администрации.</w:t>
      </w:r>
    </w:p>
    <w:p w:rsidR="00AF207F" w:rsidRPr="003226E3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Глав</w:t>
      </w:r>
      <w:r w:rsidR="007931A2" w:rsidRPr="003226E3">
        <w:rPr>
          <w:rFonts w:ascii="Times New Roman" w:hAnsi="Times New Roman"/>
          <w:color w:val="000000" w:themeColor="text1"/>
          <w:sz w:val="26"/>
          <w:szCs w:val="26"/>
        </w:rPr>
        <w:t>а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Местной администрации</w:t>
      </w:r>
      <w:r w:rsidRPr="003226E3">
        <w:rPr>
          <w:rFonts w:ascii="Times New Roman" w:hAnsi="Times New Roman"/>
          <w:bCs/>
          <w:color w:val="000000" w:themeColor="text1"/>
          <w:sz w:val="26"/>
          <w:szCs w:val="26"/>
        </w:rPr>
        <w:t>:</w:t>
      </w:r>
    </w:p>
    <w:p w:rsidR="00AF207F" w:rsidRPr="003226E3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изучает представленные документы и подписывает их;</w:t>
      </w:r>
    </w:p>
    <w:p w:rsidR="00AF207F" w:rsidRPr="003226E3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в случае несогласия излагает замечания и возвращает указанные документы</w:t>
      </w:r>
      <w:r w:rsidR="00577BF3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на доработку.</w:t>
      </w:r>
    </w:p>
    <w:p w:rsidR="00AF207F" w:rsidRPr="003226E3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осле подписания Главой Местной администрации указанных документов </w:t>
      </w:r>
      <w:r w:rsidR="00E26E46" w:rsidRPr="003226E3">
        <w:rPr>
          <w:rFonts w:ascii="Times New Roman" w:hAnsi="Times New Roman"/>
          <w:color w:val="000000" w:themeColor="text1"/>
          <w:sz w:val="26"/>
          <w:szCs w:val="26"/>
        </w:rPr>
        <w:t>работник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Местной администрации, ответственный за подготовку проекта решения:</w:t>
      </w:r>
    </w:p>
    <w:p w:rsidR="00A72492" w:rsidRPr="003226E3" w:rsidRDefault="00A7249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регистрирует их в журнале регистрации;</w:t>
      </w:r>
    </w:p>
    <w:p w:rsidR="00AF207F" w:rsidRPr="003226E3" w:rsidRDefault="00A7249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направляет решение Местной администрации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В случае волеизъявления заявителя получить результат предоставления муниципальной услуги в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МФЦ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направляет указанные документы в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для последующей передачи заявителю.</w:t>
      </w:r>
    </w:p>
    <w:p w:rsidR="00AF207F" w:rsidRPr="003226E3" w:rsidRDefault="00A72492" w:rsidP="00A7249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3.2.3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AF1B23" w:rsidRPr="003226E3">
        <w:rPr>
          <w:rFonts w:ascii="Times New Roman" w:hAnsi="Times New Roman"/>
          <w:color w:val="000000" w:themeColor="text1"/>
          <w:sz w:val="26"/>
          <w:szCs w:val="26"/>
        </w:rPr>
        <w:t>шестнадцати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рабочих дней.</w:t>
      </w:r>
    </w:p>
    <w:p w:rsidR="00AF207F" w:rsidRPr="003226E3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3.2.4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Ответственными за выполнение административной процедуры являются:</w:t>
      </w:r>
    </w:p>
    <w:p w:rsidR="00AF207F" w:rsidRPr="003226E3" w:rsidRDefault="00E26E46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работник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Местной администрации, ответственный за подготовку проекта решения</w:t>
      </w:r>
      <w:r w:rsidR="00BB1BE7" w:rsidRPr="003226E3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AF207F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Глав</w:t>
      </w:r>
      <w:r w:rsidR="007931A2" w:rsidRPr="003226E3">
        <w:rPr>
          <w:rFonts w:ascii="Times New Roman" w:hAnsi="Times New Roman"/>
          <w:color w:val="000000" w:themeColor="text1"/>
          <w:sz w:val="26"/>
          <w:szCs w:val="26"/>
        </w:rPr>
        <w:t>а</w:t>
      </w:r>
      <w:r w:rsidR="00C4264F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Местной администрации.</w:t>
      </w:r>
    </w:p>
    <w:p w:rsidR="0060272F" w:rsidRPr="003226E3" w:rsidRDefault="00C4264F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3.2.5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Критерии принятия решения</w:t>
      </w:r>
      <w:r w:rsidR="00B23670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в рамках административной процедуры</w:t>
      </w:r>
      <w:r w:rsidR="0060272F" w:rsidRPr="003226E3">
        <w:rPr>
          <w:rFonts w:ascii="Times New Roman" w:hAnsi="Times New Roman"/>
          <w:color w:val="000000" w:themeColor="text1"/>
          <w:sz w:val="26"/>
          <w:szCs w:val="26"/>
        </w:rPr>
        <w:t>:</w:t>
      </w:r>
    </w:p>
    <w:p w:rsidR="005865CA" w:rsidRPr="003226E3" w:rsidRDefault="00B23670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C4264F" w:rsidRPr="003226E3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C4264F" w:rsidRPr="003226E3" w:rsidRDefault="00C4264F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направление заявителю (либо в МФЦ) решения Местной администрации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C4264F" w:rsidRPr="003226E3" w:rsidRDefault="00C4264F" w:rsidP="00C4264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3.2.7. Способ фиксации результата выполнения административной процедуры:</w:t>
      </w:r>
    </w:p>
    <w:p w:rsidR="001D58C9" w:rsidRPr="009F2C57" w:rsidRDefault="00C4264F" w:rsidP="009F2C5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регистрация в журнале регистрации решения Местной администрации о выдаче архивной справки, выписки, копии либо письма о невозможности исполнения запроса с указанием причин.</w:t>
      </w:r>
    </w:p>
    <w:p w:rsidR="0009622E" w:rsidRPr="009B0D08" w:rsidRDefault="0009622E" w:rsidP="009F2C57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26"/>
          <w:szCs w:val="26"/>
        </w:rPr>
      </w:pPr>
    </w:p>
    <w:p w:rsidR="00AF207F" w:rsidRPr="003226E3" w:rsidRDefault="00F147E5" w:rsidP="009F2C57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b/>
          <w:color w:val="000000" w:themeColor="text1"/>
          <w:sz w:val="26"/>
          <w:szCs w:val="26"/>
          <w:lang w:val="en-US"/>
        </w:rPr>
        <w:t>IV</w:t>
      </w:r>
      <w:r w:rsidRPr="003226E3">
        <w:rPr>
          <w:rFonts w:ascii="Times New Roman" w:hAnsi="Times New Roman"/>
          <w:b/>
          <w:color w:val="000000" w:themeColor="text1"/>
          <w:sz w:val="26"/>
          <w:szCs w:val="26"/>
        </w:rPr>
        <w:t>.</w:t>
      </w:r>
      <w:r w:rsidRPr="003226E3">
        <w:rPr>
          <w:rFonts w:ascii="Times New Roman" w:hAnsi="Times New Roman"/>
          <w:b/>
          <w:color w:val="000000" w:themeColor="text1"/>
          <w:sz w:val="26"/>
          <w:szCs w:val="26"/>
          <w:lang w:val="en-US"/>
        </w:rPr>
        <w:t> </w:t>
      </w:r>
      <w:r w:rsidR="004411B2" w:rsidRPr="003226E3">
        <w:rPr>
          <w:rFonts w:ascii="Times New Roman" w:hAnsi="Times New Roman"/>
          <w:b/>
          <w:color w:val="000000" w:themeColor="text1"/>
          <w:sz w:val="26"/>
          <w:szCs w:val="26"/>
        </w:rPr>
        <w:t xml:space="preserve">Формы контроля за </w:t>
      </w:r>
      <w:r w:rsidR="002F1187" w:rsidRPr="003226E3">
        <w:rPr>
          <w:rFonts w:ascii="Times New Roman" w:hAnsi="Times New Roman"/>
          <w:b/>
          <w:color w:val="000000" w:themeColor="text1"/>
          <w:sz w:val="26"/>
          <w:szCs w:val="26"/>
        </w:rPr>
        <w:t>исполнением административного регламента</w:t>
      </w:r>
    </w:p>
    <w:p w:rsidR="00821E92" w:rsidRPr="003226E3" w:rsidRDefault="00821E9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color w:val="000000" w:themeColor="text1"/>
          <w:sz w:val="26"/>
          <w:szCs w:val="26"/>
        </w:rPr>
      </w:pPr>
    </w:p>
    <w:p w:rsidR="008D1439" w:rsidRPr="003226E3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4.1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8D1439" w:rsidRPr="003226E3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4.2. </w:t>
      </w:r>
      <w:r w:rsidR="00946C28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Глава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Местной администрации осуществляет контроль за: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надлежащим исполнением настоящего </w:t>
      </w:r>
      <w:r w:rsidR="00CA602E" w:rsidRPr="003226E3">
        <w:rPr>
          <w:rFonts w:ascii="Times New Roman" w:hAnsi="Times New Roman"/>
          <w:color w:val="000000" w:themeColor="text1"/>
          <w:sz w:val="26"/>
          <w:szCs w:val="26"/>
        </w:rPr>
        <w:t>Административного р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егламента </w:t>
      </w:r>
      <w:r w:rsidR="005A3947" w:rsidRPr="003226E3">
        <w:rPr>
          <w:rFonts w:ascii="Times New Roman" w:hAnsi="Times New Roman"/>
          <w:color w:val="000000" w:themeColor="text1"/>
          <w:sz w:val="26"/>
          <w:szCs w:val="26"/>
        </w:rPr>
        <w:t>работниками Местной администрации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8D1439" w:rsidRPr="003226E3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обеспечением сохранности принятых от заявителя документов и соблюдением </w:t>
      </w:r>
      <w:r w:rsidR="005A3947" w:rsidRPr="003226E3">
        <w:rPr>
          <w:rFonts w:ascii="Times New Roman" w:hAnsi="Times New Roman"/>
          <w:color w:val="000000" w:themeColor="text1"/>
          <w:sz w:val="26"/>
          <w:szCs w:val="26"/>
        </w:rPr>
        <w:t>работниками Местной администрации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особенностей по сбору и обработке персональных данных заявителя.</w:t>
      </w:r>
    </w:p>
    <w:p w:rsidR="008D1439" w:rsidRPr="003226E3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4.3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Глава Местной администрации, а также </w:t>
      </w:r>
      <w:r w:rsidR="004308DC" w:rsidRPr="003226E3">
        <w:rPr>
          <w:rFonts w:ascii="Times New Roman" w:hAnsi="Times New Roman"/>
          <w:color w:val="000000" w:themeColor="text1"/>
          <w:sz w:val="26"/>
          <w:szCs w:val="26"/>
        </w:rPr>
        <w:t>муниц</w:t>
      </w:r>
      <w:r w:rsidR="00C8276E" w:rsidRPr="003226E3">
        <w:rPr>
          <w:rFonts w:ascii="Times New Roman" w:hAnsi="Times New Roman"/>
          <w:color w:val="000000" w:themeColor="text1"/>
          <w:sz w:val="26"/>
          <w:szCs w:val="26"/>
        </w:rPr>
        <w:t>и</w:t>
      </w:r>
      <w:r w:rsidR="004308DC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альные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</w:t>
      </w:r>
      <w:r w:rsidR="004308DC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в предоставлении муниципальной услуги, за соблюдение сроков и порядка выдачи документов. Персональная ответственность </w:t>
      </w:r>
      <w:r w:rsidR="00D30388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Главы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Местной администрации, а также служащих, непосредственно предоставляющих</w:t>
      </w:r>
      <w:r w:rsidR="004308DC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муниципальную услугу</w:t>
      </w:r>
      <w:r w:rsidR="00EE4169" w:rsidRPr="003226E3">
        <w:rPr>
          <w:rFonts w:ascii="Times New Roman" w:hAnsi="Times New Roman"/>
          <w:color w:val="000000" w:themeColor="text1"/>
          <w:sz w:val="26"/>
          <w:szCs w:val="26"/>
        </w:rPr>
        <w:t>,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закрепл</w:t>
      </w:r>
      <w:r w:rsidR="00EE4169" w:rsidRPr="003226E3">
        <w:rPr>
          <w:rFonts w:ascii="Times New Roman" w:hAnsi="Times New Roman"/>
          <w:color w:val="000000" w:themeColor="text1"/>
          <w:sz w:val="26"/>
          <w:szCs w:val="26"/>
        </w:rPr>
        <w:t>ена</w:t>
      </w:r>
      <w:r w:rsidR="004308DC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в должностных </w:t>
      </w:r>
      <w:r w:rsidR="00BC3CDD" w:rsidRPr="003226E3">
        <w:rPr>
          <w:rFonts w:ascii="Times New Roman" w:hAnsi="Times New Roman"/>
          <w:color w:val="000000" w:themeColor="text1"/>
          <w:sz w:val="26"/>
          <w:szCs w:val="26"/>
        </w:rPr>
        <w:t>инструкциях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в соответствии с требованиями законодательства.</w:t>
      </w:r>
    </w:p>
    <w:p w:rsidR="008D1439" w:rsidRPr="003226E3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В частности, </w:t>
      </w:r>
      <w:r w:rsidR="00C8276E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муниципальные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служащие несут ответственность за:</w:t>
      </w:r>
    </w:p>
    <w:p w:rsidR="008D1439" w:rsidRPr="003226E3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требование у заявителей документов или платы, не предусмотренных </w:t>
      </w:r>
      <w:r w:rsidR="00C8276E" w:rsidRPr="003226E3">
        <w:rPr>
          <w:rFonts w:ascii="Times New Roman" w:hAnsi="Times New Roman"/>
          <w:color w:val="000000" w:themeColor="text1"/>
          <w:sz w:val="26"/>
          <w:szCs w:val="26"/>
        </w:rPr>
        <w:t>настоящим Административным р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егламентом;</w:t>
      </w:r>
    </w:p>
    <w:p w:rsidR="008D1439" w:rsidRPr="003226E3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отказ в приеме документов по основаниям, не предусмотренным </w:t>
      </w:r>
      <w:r w:rsidR="00C8276E" w:rsidRPr="003226E3">
        <w:rPr>
          <w:rFonts w:ascii="Times New Roman" w:hAnsi="Times New Roman"/>
          <w:color w:val="000000" w:themeColor="text1"/>
          <w:sz w:val="26"/>
          <w:szCs w:val="26"/>
        </w:rPr>
        <w:t>настоящим Административным регламентом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8D1439" w:rsidRPr="003226E3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8D1439" w:rsidRPr="003226E3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нарушение срока предоставления муниципальной услуги</w:t>
      </w:r>
      <w:r w:rsidR="002F1187"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8D1439" w:rsidRPr="003226E3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4.4. </w:t>
      </w:r>
      <w:r w:rsidR="00E26E46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Руководитель </w:t>
      </w:r>
      <w:r w:rsidR="00C8276E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осуществляет контроль за:</w:t>
      </w:r>
    </w:p>
    <w:p w:rsidR="008D1439" w:rsidRPr="003226E3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надлежащим исполнением настоящего </w:t>
      </w:r>
      <w:r w:rsidR="00AF50D7" w:rsidRPr="003226E3">
        <w:rPr>
          <w:rFonts w:ascii="Times New Roman" w:hAnsi="Times New Roman"/>
          <w:color w:val="000000" w:themeColor="text1"/>
          <w:sz w:val="26"/>
          <w:szCs w:val="26"/>
        </w:rPr>
        <w:t>А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дминистративного регламента </w:t>
      </w:r>
      <w:r w:rsidR="00E26E46" w:rsidRPr="003226E3">
        <w:rPr>
          <w:rFonts w:ascii="Times New Roman" w:hAnsi="Times New Roman"/>
          <w:color w:val="000000" w:themeColor="text1"/>
          <w:sz w:val="26"/>
          <w:szCs w:val="26"/>
        </w:rPr>
        <w:t>работниками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МФЦ;</w:t>
      </w:r>
    </w:p>
    <w:p w:rsidR="008D1439" w:rsidRPr="003226E3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олнотой принимаемых </w:t>
      </w:r>
      <w:r w:rsidR="00E26E46" w:rsidRPr="003226E3">
        <w:rPr>
          <w:rFonts w:ascii="Times New Roman" w:hAnsi="Times New Roman"/>
          <w:color w:val="000000" w:themeColor="text1"/>
          <w:sz w:val="26"/>
          <w:szCs w:val="26"/>
        </w:rPr>
        <w:t>работник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ами МФЦ от заявителя документов и </w:t>
      </w:r>
      <w:r w:rsidR="007C0ABA" w:rsidRPr="003226E3">
        <w:rPr>
          <w:rFonts w:ascii="Times New Roman" w:hAnsi="Times New Roman"/>
          <w:color w:val="000000" w:themeColor="text1"/>
          <w:sz w:val="26"/>
          <w:szCs w:val="26"/>
        </w:rPr>
        <w:t>комплектности</w:t>
      </w:r>
      <w:r w:rsidR="00CD77A6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документов для передачи их в </w:t>
      </w:r>
      <w:r w:rsidR="00AF50D7" w:rsidRPr="003226E3">
        <w:rPr>
          <w:rFonts w:ascii="Times New Roman" w:hAnsi="Times New Roman"/>
          <w:color w:val="000000" w:themeColor="text1"/>
          <w:sz w:val="26"/>
          <w:szCs w:val="26"/>
        </w:rPr>
        <w:t>Местную администрацию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8D1439" w:rsidRPr="003226E3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своевременностью и полнотой передачи в </w:t>
      </w:r>
      <w:r w:rsidR="00AF50D7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Местную администрацию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принятых от заявителя документов;</w:t>
      </w:r>
    </w:p>
    <w:p w:rsidR="008D1439" w:rsidRPr="003226E3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своевременностью и полнотой доведения до заявителя принятых от </w:t>
      </w:r>
      <w:r w:rsidR="004C3298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Местной администрации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информации и документов, являющихся результатом решения о предоставлении </w:t>
      </w:r>
      <w:r w:rsidR="004C3298" w:rsidRPr="003226E3">
        <w:rPr>
          <w:rFonts w:ascii="Times New Roman" w:hAnsi="Times New Roman"/>
          <w:color w:val="000000" w:themeColor="text1"/>
          <w:sz w:val="26"/>
          <w:szCs w:val="26"/>
        </w:rPr>
        <w:t>муниципальной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услуги, принятого </w:t>
      </w:r>
      <w:r w:rsidR="004C3298" w:rsidRPr="003226E3">
        <w:rPr>
          <w:rFonts w:ascii="Times New Roman" w:hAnsi="Times New Roman"/>
          <w:color w:val="000000" w:themeColor="text1"/>
          <w:sz w:val="26"/>
          <w:szCs w:val="26"/>
        </w:rPr>
        <w:t>Местной администрацией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8D1439" w:rsidRPr="003226E3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3226E3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ерсональная ответственность руководителя </w:t>
      </w:r>
      <w:r w:rsidR="000C212D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и </w:t>
      </w:r>
      <w:r w:rsidR="00E26E46" w:rsidRPr="003226E3">
        <w:rPr>
          <w:rFonts w:ascii="Times New Roman" w:hAnsi="Times New Roman"/>
          <w:color w:val="000000" w:themeColor="text1"/>
          <w:sz w:val="26"/>
          <w:szCs w:val="26"/>
        </w:rPr>
        <w:t>работник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ов </w:t>
      </w:r>
      <w:r w:rsidR="000C212D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закрепл</w:t>
      </w:r>
      <w:r w:rsidR="00EE4169" w:rsidRPr="003226E3">
        <w:rPr>
          <w:rFonts w:ascii="Times New Roman" w:hAnsi="Times New Roman"/>
          <w:color w:val="000000" w:themeColor="text1"/>
          <w:sz w:val="26"/>
          <w:szCs w:val="26"/>
        </w:rPr>
        <w:t>ена</w:t>
      </w:r>
      <w:r w:rsidR="0064733B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8D1439" w:rsidRPr="003226E3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Работники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0C212D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несут ответственность за:</w:t>
      </w:r>
    </w:p>
    <w:p w:rsidR="008D1439" w:rsidRPr="003226E3" w:rsidRDefault="00F85D2C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lastRenderedPageBreak/>
        <w:t>полноту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3226E3">
        <w:rPr>
          <w:rFonts w:ascii="Times New Roman" w:hAnsi="Times New Roman"/>
          <w:color w:val="000000" w:themeColor="text1"/>
          <w:sz w:val="26"/>
          <w:szCs w:val="26"/>
        </w:rPr>
        <w:t>настоящем Административном р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егламенте</w:t>
      </w:r>
      <w:r w:rsidR="004C3298" w:rsidRPr="003226E3">
        <w:rPr>
          <w:rFonts w:ascii="Times New Roman" w:hAnsi="Times New Roman"/>
          <w:color w:val="000000" w:themeColor="text1"/>
          <w:sz w:val="26"/>
          <w:szCs w:val="26"/>
        </w:rPr>
        <w:t>,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явилось основанием для отказа заявителю</w:t>
      </w:r>
      <w:r w:rsidR="00F80CC5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в предоставлении муниципальной услуги;</w:t>
      </w:r>
    </w:p>
    <w:p w:rsidR="009F4969" w:rsidRPr="003226E3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своевременность информирования заявителя о результате предоставления муниципальной услуги</w:t>
      </w:r>
      <w:r w:rsidR="009F4969" w:rsidRPr="003226E3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8D1439" w:rsidRPr="003226E3" w:rsidRDefault="009F4969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8D1439" w:rsidRPr="003226E3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4.5. 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8D1439" w:rsidRPr="003226E3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802395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муниципальными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служащими решений</w:t>
      </w:r>
      <w:r w:rsidR="00BE7CE3" w:rsidRPr="003226E3">
        <w:rPr>
          <w:rFonts w:ascii="Times New Roman" w:hAnsi="Times New Roman"/>
          <w:color w:val="000000" w:themeColor="text1"/>
          <w:sz w:val="26"/>
          <w:szCs w:val="26"/>
        </w:rPr>
        <w:t>,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3226E3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Руководитель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A72233" w:rsidRPr="003226E3">
        <w:rPr>
          <w:rFonts w:ascii="Times New Roman" w:hAnsi="Times New Roman"/>
          <w:color w:val="000000" w:themeColor="text1"/>
          <w:sz w:val="26"/>
          <w:szCs w:val="26"/>
        </w:rPr>
        <w:t>МФЦ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осуществляет плановые и внеплановые проверки деятельности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работников </w:t>
      </w:r>
      <w:r w:rsidR="00A72233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МФЦ </w:t>
      </w:r>
      <w:r w:rsidR="004411B2" w:rsidRPr="003226E3">
        <w:rPr>
          <w:rFonts w:ascii="Times New Roman" w:hAnsi="Times New Roman"/>
          <w:color w:val="000000" w:themeColor="text1"/>
          <w:sz w:val="26"/>
          <w:szCs w:val="26"/>
        </w:rPr>
        <w:t>в соответствии с положением о проведении проверок.</w:t>
      </w:r>
    </w:p>
    <w:p w:rsidR="007E3E21" w:rsidRPr="003226E3" w:rsidRDefault="007E3E2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</w:p>
    <w:p w:rsidR="00101F17" w:rsidRPr="003226E3" w:rsidRDefault="00101F17" w:rsidP="00101F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b/>
          <w:color w:val="000000" w:themeColor="text1"/>
          <w:sz w:val="26"/>
          <w:szCs w:val="26"/>
          <w:lang w:val="en-US"/>
        </w:rPr>
        <w:t>V</w:t>
      </w:r>
      <w:r w:rsidRPr="003226E3">
        <w:rPr>
          <w:rFonts w:ascii="Times New Roman" w:hAnsi="Times New Roman"/>
          <w:b/>
          <w:color w:val="000000" w:themeColor="text1"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101F17" w:rsidRPr="003226E3" w:rsidRDefault="00101F17" w:rsidP="00101F1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5.2. Заявитель может обратиться с жалобой в том числе в следующих случаях: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нарушение срока предоставления муниципальной услуги;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3226E3" w:rsidRDefault="004B459A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затребование с заявителя при предоставлении муниципальной услуги платы, не предусмотренной нормативными правовыми актами Российской Федерации,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lastRenderedPageBreak/>
        <w:t>нормативными правовыми актами субъектов Российской Федерации, муниципальными правовыми актами;</w:t>
      </w:r>
    </w:p>
    <w:p w:rsidR="004B459A" w:rsidRPr="003226E3" w:rsidRDefault="004B459A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5.3.</w:t>
      </w:r>
      <w:r w:rsidR="006647C3" w:rsidRPr="003226E3">
        <w:rPr>
          <w:rFonts w:ascii="Times New Roman" w:hAnsi="Times New Roman"/>
          <w:color w:val="000000" w:themeColor="text1"/>
          <w:sz w:val="26"/>
          <w:szCs w:val="26"/>
        </w:rPr>
        <w:t> 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Жалоба в письменной форме может быт</w:t>
      </w:r>
      <w:r w:rsidR="00DA53E0" w:rsidRPr="003226E3">
        <w:rPr>
          <w:rFonts w:ascii="Times New Roman" w:hAnsi="Times New Roman"/>
          <w:color w:val="000000" w:themeColor="text1"/>
          <w:sz w:val="26"/>
          <w:szCs w:val="26"/>
        </w:rPr>
        <w:t>ь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направлена по почте.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76551" w:rsidRPr="003226E3">
        <w:rPr>
          <w:rFonts w:ascii="Times New Roman" w:hAnsi="Times New Roman"/>
          <w:color w:val="000000" w:themeColor="text1"/>
          <w:sz w:val="26"/>
          <w:szCs w:val="26"/>
        </w:rPr>
        <w:t>Портала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5.6. Жалоба рассматривается Местной администрацией.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5.7. Жалоба должна содержать: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lastRenderedPageBreak/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6647C3" w:rsidRPr="003226E3">
        <w:rPr>
          <w:rFonts w:ascii="Times New Roman" w:hAnsi="Times New Roman"/>
          <w:color w:val="000000" w:themeColor="text1"/>
          <w:sz w:val="26"/>
          <w:szCs w:val="26"/>
        </w:rPr>
        <w:t>–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6647C3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юридического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2F1187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пяти </w:t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>рабочих дней со дня принятия решения, если иное не установлено законодательством Российской Федерации;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об отказе в удовлетворении жалобы.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В ответе по результатам жалобы указываются: 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фамилия, имя, отчество (при наличии) или наименование заявителя;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lastRenderedPageBreak/>
        <w:t>основания для принятия решения по жалобе;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сведения о порядке обжалования принятого по жалобе решения.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B459A" w:rsidRPr="003226E3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B978B1" w:rsidRPr="003226E3" w:rsidRDefault="004B459A" w:rsidP="00B978B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5.13. </w:t>
      </w:r>
      <w:r w:rsidR="00B978B1"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Местная администрация при получении жалобы, в которой содержатся нецензурные либо оскорбительные выражения, угрозы жизни, здоровью и имуществу должностного лица, а также членов его семьи вправе оставить жалобу без ответа по существу поставленных в ней вопросов и сообщить гражданину, направившему жалобу, о недопустимости злоупотребления правом. </w:t>
      </w:r>
    </w:p>
    <w:p w:rsidR="00B978B1" w:rsidRPr="003226E3" w:rsidRDefault="00B978B1" w:rsidP="00B978B1">
      <w:pPr>
        <w:ind w:firstLine="491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В случае получения жалобы, текст которой не поддается прочтению, Местная администрация оставляет жалобу без ответа, о чем в течение семи дней со дня регистрации жалобы сообщает гражданину, направившему жалобу, если его фамилия и почтовый адрес поддаются прочтению.</w:t>
      </w:r>
    </w:p>
    <w:p w:rsidR="0033347E" w:rsidRPr="003226E3" w:rsidRDefault="0033347E" w:rsidP="0033347E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highlight w:val="red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  <w:highlight w:val="red"/>
        </w:rPr>
        <w:br w:type="page"/>
      </w:r>
    </w:p>
    <w:p w:rsidR="0094551C" w:rsidRPr="003226E3" w:rsidRDefault="0094551C" w:rsidP="00101F17">
      <w:pPr>
        <w:spacing w:after="0" w:line="240" w:lineRule="auto"/>
        <w:ind w:firstLine="567"/>
        <w:rPr>
          <w:rFonts w:ascii="Times New Roman" w:hAnsi="Times New Roman"/>
          <w:color w:val="000000" w:themeColor="text1"/>
          <w:sz w:val="26"/>
          <w:szCs w:val="26"/>
        </w:rPr>
        <w:sectPr w:rsidR="0094551C" w:rsidRPr="003226E3" w:rsidSect="00342D96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type w:val="continuous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114131" w:rsidRPr="003226E3" w:rsidRDefault="00114131" w:rsidP="004B459A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  <w:color w:val="000000" w:themeColor="text1"/>
          <w:sz w:val="16"/>
          <w:szCs w:val="16"/>
        </w:rPr>
      </w:pPr>
      <w:r w:rsidRPr="003226E3">
        <w:rPr>
          <w:rFonts w:ascii="Times New Roman" w:hAnsi="Times New Roman"/>
          <w:b/>
          <w:color w:val="000000" w:themeColor="text1"/>
          <w:sz w:val="16"/>
          <w:szCs w:val="16"/>
        </w:rPr>
        <w:lastRenderedPageBreak/>
        <w:t xml:space="preserve">Приложение </w:t>
      </w:r>
      <w:r w:rsidR="00C041DF" w:rsidRPr="003226E3">
        <w:rPr>
          <w:rFonts w:ascii="Times New Roman" w:hAnsi="Times New Roman"/>
          <w:b/>
          <w:color w:val="000000" w:themeColor="text1"/>
          <w:sz w:val="16"/>
          <w:szCs w:val="16"/>
        </w:rPr>
        <w:t>№ </w:t>
      </w:r>
      <w:r w:rsidRPr="003226E3">
        <w:rPr>
          <w:rFonts w:ascii="Times New Roman" w:hAnsi="Times New Roman"/>
          <w:b/>
          <w:color w:val="000000" w:themeColor="text1"/>
          <w:sz w:val="16"/>
          <w:szCs w:val="16"/>
        </w:rPr>
        <w:t>1</w:t>
      </w:r>
    </w:p>
    <w:p w:rsidR="004B459A" w:rsidRPr="003226E3" w:rsidRDefault="00C956B8" w:rsidP="00C956B8">
      <w:pPr>
        <w:spacing w:after="0" w:line="240" w:lineRule="auto"/>
        <w:ind w:left="6096"/>
        <w:jc w:val="both"/>
        <w:rPr>
          <w:rFonts w:ascii="Times New Roman" w:hAnsi="Times New Roman"/>
          <w:color w:val="000000" w:themeColor="text1"/>
          <w:sz w:val="16"/>
          <w:szCs w:val="16"/>
        </w:rPr>
      </w:pPr>
      <w:r w:rsidRPr="003226E3">
        <w:rPr>
          <w:rFonts w:ascii="Times New Roman" w:hAnsi="Times New Roman"/>
          <w:color w:val="000000" w:themeColor="text1"/>
          <w:sz w:val="16"/>
          <w:szCs w:val="16"/>
          <w:lang w:eastAsia="ru-RU"/>
        </w:rPr>
        <w:t>к Административному регламенту по предоставлению Местной администрацией Муниципального образования поселок Шушары муниципальной услуги</w:t>
      </w:r>
      <w:r w:rsidRPr="003226E3">
        <w:rPr>
          <w:rFonts w:ascii="Times New Roman" w:hAnsi="Times New Roman"/>
          <w:color w:val="000000" w:themeColor="text1"/>
          <w:sz w:val="16"/>
          <w:szCs w:val="16"/>
        </w:rPr>
        <w:t xml:space="preserve"> «Выдача</w:t>
      </w:r>
      <w:r w:rsidR="00114131" w:rsidRPr="003226E3">
        <w:rPr>
          <w:rFonts w:ascii="Times New Roman" w:hAnsi="Times New Roman"/>
          <w:color w:val="000000" w:themeColor="text1"/>
          <w:sz w:val="16"/>
          <w:szCs w:val="16"/>
        </w:rPr>
        <w:t xml:space="preserve"> архивных справок, выписок, копий архивных документов органов местного самоуправления </w:t>
      </w:r>
      <w:r w:rsidR="00DB320B" w:rsidRPr="003226E3">
        <w:rPr>
          <w:rFonts w:ascii="Times New Roman" w:hAnsi="Times New Roman"/>
          <w:color w:val="000000" w:themeColor="text1"/>
          <w:sz w:val="16"/>
          <w:szCs w:val="16"/>
        </w:rPr>
        <w:t>в</w:t>
      </w:r>
      <w:r w:rsidR="00946C28" w:rsidRPr="003226E3">
        <w:rPr>
          <w:rFonts w:ascii="Times New Roman" w:hAnsi="Times New Roman"/>
          <w:color w:val="000000" w:themeColor="text1"/>
          <w:sz w:val="16"/>
          <w:szCs w:val="16"/>
        </w:rPr>
        <w:t xml:space="preserve">нутригородского </w:t>
      </w:r>
      <w:r w:rsidR="00114131" w:rsidRPr="003226E3">
        <w:rPr>
          <w:rFonts w:ascii="Times New Roman" w:hAnsi="Times New Roman"/>
          <w:color w:val="000000" w:themeColor="text1"/>
          <w:sz w:val="16"/>
          <w:szCs w:val="16"/>
        </w:rPr>
        <w:t>муниципального образования</w:t>
      </w:r>
      <w:r w:rsidR="00A64171" w:rsidRPr="003226E3">
        <w:rPr>
          <w:rFonts w:ascii="Times New Roman" w:hAnsi="Times New Roman"/>
          <w:color w:val="000000" w:themeColor="text1"/>
          <w:sz w:val="16"/>
          <w:szCs w:val="16"/>
        </w:rPr>
        <w:t xml:space="preserve"> </w:t>
      </w:r>
      <w:r w:rsidR="00946C28" w:rsidRPr="003226E3">
        <w:rPr>
          <w:rFonts w:ascii="Times New Roman" w:hAnsi="Times New Roman"/>
          <w:color w:val="000000" w:themeColor="text1"/>
          <w:sz w:val="16"/>
          <w:szCs w:val="16"/>
        </w:rPr>
        <w:t>Санкт-Петербурга поселок Шушары</w:t>
      </w:r>
      <w:r w:rsidRPr="003226E3">
        <w:rPr>
          <w:rFonts w:ascii="Times New Roman" w:hAnsi="Times New Roman"/>
          <w:color w:val="000000" w:themeColor="text1"/>
          <w:sz w:val="16"/>
          <w:szCs w:val="16"/>
        </w:rPr>
        <w:t>»</w:t>
      </w:r>
      <w:r w:rsidR="003C6D22" w:rsidRPr="003226E3">
        <w:rPr>
          <w:rFonts w:ascii="Times New Roman" w:hAnsi="Times New Roman"/>
          <w:color w:val="000000" w:themeColor="text1"/>
        </w:rPr>
        <w:br/>
      </w:r>
    </w:p>
    <w:p w:rsidR="00114131" w:rsidRPr="003226E3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БЛОК-СХЕМА</w:t>
      </w:r>
    </w:p>
    <w:p w:rsidR="00114131" w:rsidRPr="003226E3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6"/>
          <w:szCs w:val="24"/>
        </w:rPr>
      </w:pPr>
      <w:r w:rsidRPr="003226E3">
        <w:rPr>
          <w:rFonts w:ascii="Times New Roman" w:hAnsi="Times New Roman"/>
          <w:color w:val="000000" w:themeColor="text1"/>
          <w:sz w:val="26"/>
          <w:szCs w:val="24"/>
        </w:rPr>
        <w:t>предоставления мун</w:t>
      </w:r>
      <w:r w:rsidR="00C956B8" w:rsidRPr="003226E3">
        <w:rPr>
          <w:rFonts w:ascii="Times New Roman" w:hAnsi="Times New Roman"/>
          <w:color w:val="000000" w:themeColor="text1"/>
          <w:sz w:val="26"/>
          <w:szCs w:val="24"/>
        </w:rPr>
        <w:t>иципальной услуги «Выдача</w:t>
      </w:r>
      <w:r w:rsidRPr="003226E3">
        <w:rPr>
          <w:rFonts w:ascii="Times New Roman" w:hAnsi="Times New Roman"/>
          <w:color w:val="000000" w:themeColor="text1"/>
          <w:sz w:val="26"/>
          <w:szCs w:val="24"/>
        </w:rPr>
        <w:t xml:space="preserve"> архивных справок, выписок, </w:t>
      </w:r>
      <w:r w:rsidR="00B657F9" w:rsidRPr="003226E3">
        <w:rPr>
          <w:rFonts w:ascii="Times New Roman" w:hAnsi="Times New Roman"/>
          <w:color w:val="000000" w:themeColor="text1"/>
          <w:sz w:val="26"/>
          <w:szCs w:val="24"/>
        </w:rPr>
        <w:t>копий архивных документов органов местного самоуправления внутригородского муниципального образования Санкт-Петербурга поселок Шушары</w:t>
      </w:r>
      <w:r w:rsidR="00C956B8" w:rsidRPr="003226E3">
        <w:rPr>
          <w:rFonts w:ascii="Times New Roman" w:hAnsi="Times New Roman"/>
          <w:color w:val="000000" w:themeColor="text1"/>
          <w:sz w:val="26"/>
          <w:szCs w:val="24"/>
        </w:rPr>
        <w:t>»</w:t>
      </w:r>
    </w:p>
    <w:p w:rsidR="003F44BE" w:rsidRPr="003226E3" w:rsidRDefault="003F44BE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 w:themeColor="text1"/>
          <w:sz w:val="24"/>
          <w:szCs w:val="24"/>
        </w:rPr>
      </w:pPr>
    </w:p>
    <w:p w:rsidR="00114131" w:rsidRPr="003226E3" w:rsidRDefault="005B5FBF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color w:val="000000" w:themeColor="text1"/>
        </w:rP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74pt" o:ole="">
            <v:imagedata r:id="rId18" o:title=""/>
          </v:shape>
          <o:OLEObject Type="Embed" ProgID="Visio.Drawing.11" ShapeID="_x0000_i1025" DrawAspect="Content" ObjectID="_1575279221" r:id="rId19"/>
        </w:object>
      </w:r>
    </w:p>
    <w:p w:rsidR="00114131" w:rsidRPr="003226E3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color w:val="000000" w:themeColor="text1"/>
          <w:sz w:val="26"/>
          <w:szCs w:val="26"/>
        </w:rPr>
      </w:pPr>
    </w:p>
    <w:p w:rsidR="00114131" w:rsidRPr="003226E3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color w:val="000000" w:themeColor="text1"/>
          <w:sz w:val="26"/>
          <w:szCs w:val="26"/>
        </w:rPr>
      </w:pPr>
    </w:p>
    <w:p w:rsidR="00114131" w:rsidRPr="003226E3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color w:val="000000" w:themeColor="text1"/>
          <w:sz w:val="26"/>
          <w:szCs w:val="26"/>
        </w:rPr>
      </w:pPr>
    </w:p>
    <w:p w:rsidR="00114131" w:rsidRPr="003226E3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color w:val="000000" w:themeColor="text1"/>
          <w:sz w:val="26"/>
          <w:szCs w:val="26"/>
        </w:rPr>
      </w:pPr>
    </w:p>
    <w:p w:rsidR="00114131" w:rsidRPr="003226E3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color w:val="000000" w:themeColor="text1"/>
          <w:sz w:val="26"/>
          <w:szCs w:val="26"/>
        </w:rPr>
      </w:pPr>
    </w:p>
    <w:p w:rsidR="00DE7611" w:rsidRPr="003226E3" w:rsidRDefault="00DE7611" w:rsidP="00CF2EF0">
      <w:pPr>
        <w:spacing w:after="0" w:line="240" w:lineRule="auto"/>
        <w:ind w:firstLine="567"/>
        <w:jc w:val="right"/>
        <w:rPr>
          <w:rFonts w:ascii="Times New Roman" w:hAnsi="Times New Roman"/>
          <w:color w:val="000000" w:themeColor="text1"/>
          <w:sz w:val="26"/>
          <w:szCs w:val="26"/>
        </w:rPr>
        <w:sectPr w:rsidR="00DE7611" w:rsidRPr="003226E3" w:rsidSect="009764AC">
          <w:headerReference w:type="default" r:id="rId20"/>
          <w:headerReference w:type="first" r:id="rId21"/>
          <w:pgSz w:w="11905" w:h="16838" w:code="9"/>
          <w:pgMar w:top="1134" w:right="567" w:bottom="426" w:left="1134" w:header="720" w:footer="720" w:gutter="0"/>
          <w:pgNumType w:start="19"/>
          <w:cols w:space="720"/>
          <w:titlePg/>
          <w:docGrid w:linePitch="299"/>
        </w:sectPr>
      </w:pPr>
    </w:p>
    <w:p w:rsidR="008D1439" w:rsidRPr="003226E3" w:rsidRDefault="00666737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  <w:color w:val="000000" w:themeColor="text1"/>
          <w:sz w:val="16"/>
          <w:szCs w:val="16"/>
        </w:rPr>
      </w:pPr>
      <w:r w:rsidRPr="003226E3">
        <w:rPr>
          <w:rFonts w:ascii="Times New Roman" w:hAnsi="Times New Roman"/>
          <w:b/>
          <w:color w:val="000000" w:themeColor="text1"/>
          <w:sz w:val="16"/>
          <w:szCs w:val="16"/>
        </w:rPr>
        <w:lastRenderedPageBreak/>
        <w:t xml:space="preserve">Приложение </w:t>
      </w:r>
      <w:r w:rsidR="006A5AB3" w:rsidRPr="003226E3">
        <w:rPr>
          <w:rFonts w:ascii="Times New Roman" w:hAnsi="Times New Roman"/>
          <w:b/>
          <w:color w:val="000000" w:themeColor="text1"/>
          <w:sz w:val="16"/>
          <w:szCs w:val="16"/>
        </w:rPr>
        <w:t>№</w:t>
      </w:r>
      <w:r w:rsidR="00C041DF" w:rsidRPr="003226E3">
        <w:rPr>
          <w:rFonts w:ascii="Times New Roman" w:hAnsi="Times New Roman"/>
          <w:b/>
          <w:color w:val="000000" w:themeColor="text1"/>
          <w:sz w:val="16"/>
          <w:szCs w:val="16"/>
        </w:rPr>
        <w:t> </w:t>
      </w:r>
      <w:r w:rsidR="00A844DD" w:rsidRPr="003226E3">
        <w:rPr>
          <w:rFonts w:ascii="Times New Roman" w:hAnsi="Times New Roman"/>
          <w:b/>
          <w:color w:val="000000" w:themeColor="text1"/>
          <w:sz w:val="16"/>
          <w:szCs w:val="16"/>
        </w:rPr>
        <w:t>2</w:t>
      </w:r>
    </w:p>
    <w:p w:rsidR="00A64171" w:rsidRPr="003226E3" w:rsidRDefault="00D874B8" w:rsidP="00A64171">
      <w:pPr>
        <w:spacing w:after="0" w:line="240" w:lineRule="auto"/>
        <w:ind w:left="6096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16"/>
          <w:szCs w:val="16"/>
          <w:lang w:eastAsia="ru-RU"/>
        </w:rPr>
        <w:t>к Административному регламенту по предоставлению Местной администрацией Муниципального образования поселок Шушары муниципальной услуги</w:t>
      </w:r>
      <w:r w:rsidRPr="003226E3">
        <w:rPr>
          <w:rFonts w:ascii="Times New Roman" w:hAnsi="Times New Roman"/>
          <w:color w:val="000000" w:themeColor="text1"/>
          <w:sz w:val="16"/>
          <w:szCs w:val="16"/>
        </w:rPr>
        <w:t xml:space="preserve"> «Выдача архивных справок, выписок, копий архивных документов органов местного самоуправления внутригородского муниципального образования Санкт-Петербурга поселок Шушары»</w:t>
      </w:r>
      <w:r w:rsidR="00A64171" w:rsidRPr="003226E3">
        <w:rPr>
          <w:rFonts w:ascii="Times New Roman" w:hAnsi="Times New Roman"/>
          <w:color w:val="000000" w:themeColor="text1"/>
        </w:rPr>
        <w:br/>
      </w:r>
    </w:p>
    <w:p w:rsidR="001D31EA" w:rsidRPr="003226E3" w:rsidRDefault="001D31EA" w:rsidP="00A64171">
      <w:pPr>
        <w:spacing w:after="0" w:line="240" w:lineRule="auto"/>
        <w:ind w:left="6096"/>
        <w:jc w:val="both"/>
        <w:rPr>
          <w:rFonts w:ascii="Times New Roman" w:hAnsi="Times New Roman"/>
          <w:color w:val="000000" w:themeColor="text1"/>
          <w:sz w:val="26"/>
          <w:szCs w:val="26"/>
        </w:rPr>
      </w:pPr>
    </w:p>
    <w:p w:rsidR="008D1439" w:rsidRPr="003226E3" w:rsidRDefault="00666737" w:rsidP="00463C1D">
      <w:pPr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b/>
          <w:color w:val="000000" w:themeColor="text1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3F44BE" w:rsidRPr="003226E3">
        <w:rPr>
          <w:rFonts w:ascii="Times New Roman" w:hAnsi="Times New Roman"/>
          <w:b/>
          <w:color w:val="000000" w:themeColor="text1"/>
          <w:sz w:val="26"/>
          <w:szCs w:val="26"/>
        </w:rPr>
        <w:br/>
      </w:r>
      <w:r w:rsidRPr="003226E3">
        <w:rPr>
          <w:rFonts w:ascii="Times New Roman" w:hAnsi="Times New Roman"/>
          <w:b/>
          <w:color w:val="000000" w:themeColor="text1"/>
          <w:sz w:val="26"/>
          <w:szCs w:val="26"/>
        </w:rPr>
        <w:t xml:space="preserve">государственных </w:t>
      </w:r>
      <w:r w:rsidR="0015512E" w:rsidRPr="003226E3">
        <w:rPr>
          <w:rFonts w:ascii="Times New Roman" w:hAnsi="Times New Roman"/>
          <w:b/>
          <w:color w:val="000000" w:themeColor="text1"/>
          <w:sz w:val="26"/>
          <w:szCs w:val="26"/>
        </w:rPr>
        <w:t xml:space="preserve">и муниципальных </w:t>
      </w:r>
      <w:r w:rsidRPr="003226E3">
        <w:rPr>
          <w:rFonts w:ascii="Times New Roman" w:hAnsi="Times New Roman"/>
          <w:b/>
          <w:color w:val="000000" w:themeColor="text1"/>
          <w:sz w:val="26"/>
          <w:szCs w:val="26"/>
        </w:rPr>
        <w:t>услуг»</w:t>
      </w:r>
    </w:p>
    <w:p w:rsidR="001D31EA" w:rsidRPr="003226E3" w:rsidRDefault="001D31EA" w:rsidP="00463C1D">
      <w:pPr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26"/>
          <w:szCs w:val="26"/>
        </w:rPr>
      </w:pPr>
    </w:p>
    <w:tbl>
      <w:tblPr>
        <w:tblStyle w:val="ad"/>
        <w:tblW w:w="10687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587"/>
        <w:gridCol w:w="2725"/>
        <w:gridCol w:w="2075"/>
        <w:gridCol w:w="1894"/>
        <w:gridCol w:w="1750"/>
        <w:gridCol w:w="1656"/>
      </w:tblGrid>
      <w:tr w:rsidR="003226E3" w:rsidRPr="003226E3" w:rsidTr="007D7A4A">
        <w:tc>
          <w:tcPr>
            <w:tcW w:w="587" w:type="dxa"/>
          </w:tcPr>
          <w:p w:rsidR="00974470" w:rsidRPr="003226E3" w:rsidRDefault="00974470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№</w:t>
            </w:r>
          </w:p>
        </w:tc>
        <w:tc>
          <w:tcPr>
            <w:tcW w:w="2725" w:type="dxa"/>
          </w:tcPr>
          <w:p w:rsidR="00974470" w:rsidRPr="003226E3" w:rsidRDefault="00974470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075" w:type="dxa"/>
          </w:tcPr>
          <w:p w:rsidR="00974470" w:rsidRPr="003226E3" w:rsidRDefault="00974470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974470" w:rsidRPr="003226E3" w:rsidRDefault="00974470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чтовый адрес</w:t>
            </w:r>
          </w:p>
        </w:tc>
        <w:tc>
          <w:tcPr>
            <w:tcW w:w="1894" w:type="dxa"/>
          </w:tcPr>
          <w:p w:rsidR="00974470" w:rsidRPr="003226E3" w:rsidRDefault="00974470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974470" w:rsidRPr="003226E3" w:rsidRDefault="00974470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правочный телефон</w:t>
            </w:r>
          </w:p>
        </w:tc>
        <w:tc>
          <w:tcPr>
            <w:tcW w:w="1750" w:type="dxa"/>
          </w:tcPr>
          <w:p w:rsidR="00974470" w:rsidRPr="003226E3" w:rsidRDefault="00974470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656" w:type="dxa"/>
          </w:tcPr>
          <w:p w:rsidR="00974470" w:rsidRPr="003226E3" w:rsidRDefault="00974470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974470" w:rsidRPr="003226E3" w:rsidRDefault="00974470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График работы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 Многофункционального центра предоставления государственных и муниципальных услуг Адмиралтей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1D31EA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Английский пр., д. 21/60, Лит. Б, пом. 12 Н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ентр телефонного обслуживания – далее - ЦТО) или                   (812) 573-99-84 (МФЦ)</w:t>
            </w:r>
          </w:p>
        </w:tc>
        <w:tc>
          <w:tcPr>
            <w:tcW w:w="1750" w:type="dxa"/>
            <w:vMerge w:val="restart"/>
          </w:tcPr>
          <w:p w:rsidR="00B05371" w:rsidRPr="003226E3" w:rsidRDefault="00B05371" w:rsidP="003A438E">
            <w:pPr>
              <w:spacing w:line="240" w:lineRule="auto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7E54AF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hyperlink r:id="rId22" w:history="1">
              <w:r w:rsidR="00B05371" w:rsidRPr="003226E3">
                <w:rPr>
                  <w:rStyle w:val="aa"/>
                  <w:rFonts w:ascii="Times New Roman" w:hAnsi="Times New Roman"/>
                  <w:color w:val="000000" w:themeColor="text1"/>
                  <w:sz w:val="24"/>
                  <w:szCs w:val="24"/>
                </w:rPr>
                <w:t>knz@mfcspb.ru</w:t>
              </w:r>
            </w:hyperlink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7E54AF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hyperlink r:id="rId23" w:history="1">
              <w:r w:rsidR="00B05371" w:rsidRPr="003226E3">
                <w:rPr>
                  <w:rStyle w:val="aa"/>
                  <w:rFonts w:ascii="Times New Roman" w:hAnsi="Times New Roman"/>
                  <w:color w:val="000000" w:themeColor="text1"/>
                  <w:sz w:val="24"/>
                  <w:szCs w:val="24"/>
                </w:rPr>
                <w:t>knz@mfcspb.ru</w:t>
              </w:r>
            </w:hyperlink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7E54AF" w:rsidP="003A438E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hyperlink r:id="rId24" w:history="1">
              <w:r w:rsidR="00B05371" w:rsidRPr="003226E3">
                <w:rPr>
                  <w:rStyle w:val="aa"/>
                  <w:rFonts w:ascii="Times New Roman" w:hAnsi="Times New Roman"/>
                  <w:color w:val="000000" w:themeColor="text1"/>
                  <w:sz w:val="24"/>
                  <w:szCs w:val="24"/>
                </w:rPr>
                <w:t>knz@mfcspb.ru</w:t>
              </w:r>
            </w:hyperlink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7E54AF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hyperlink r:id="rId25" w:history="1">
              <w:r w:rsidR="00B05371" w:rsidRPr="003226E3">
                <w:rPr>
                  <w:rStyle w:val="aa"/>
                  <w:rFonts w:ascii="Times New Roman" w:hAnsi="Times New Roman"/>
                  <w:color w:val="000000" w:themeColor="text1"/>
                  <w:sz w:val="24"/>
                  <w:szCs w:val="24"/>
                </w:rPr>
                <w:t>knz@mfcspb.ru</w:t>
              </w:r>
            </w:hyperlink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633DAD">
            <w:pPr>
              <w:spacing w:line="240" w:lineRule="auto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7E54AF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hyperlink r:id="rId26" w:history="1">
              <w:r w:rsidR="00B05371" w:rsidRPr="003226E3">
                <w:rPr>
                  <w:rStyle w:val="aa"/>
                  <w:rFonts w:ascii="Times New Roman" w:hAnsi="Times New Roman"/>
                  <w:color w:val="000000" w:themeColor="text1"/>
                  <w:sz w:val="24"/>
                  <w:szCs w:val="24"/>
                </w:rPr>
                <w:t>knz@mfcspb.ru</w:t>
              </w:r>
            </w:hyperlink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AC7469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16"/>
                <w:szCs w:val="16"/>
              </w:rPr>
            </w:pPr>
          </w:p>
          <w:p w:rsidR="00B05371" w:rsidRPr="00AC7469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16"/>
                <w:szCs w:val="16"/>
              </w:rPr>
            </w:pPr>
          </w:p>
          <w:p w:rsidR="00B05371" w:rsidRPr="00AC7469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16"/>
                <w:szCs w:val="16"/>
              </w:rPr>
            </w:pPr>
          </w:p>
          <w:p w:rsidR="00B05371" w:rsidRPr="00AC7469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16"/>
                <w:szCs w:val="1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knz@mfcspb.ru</w:t>
            </w: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knz@mfcspb.ru</w:t>
            </w:r>
          </w:p>
        </w:tc>
        <w:tc>
          <w:tcPr>
            <w:tcW w:w="1656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1D31EA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 – пятница: с 09.00 до 20.00,              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2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 2 Многофункционального центра предоставления государственных и муниципальных услуг Адмиралтей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1D31EA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Садовая, д. 55-57, Лит. А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(812) 573-90-00 (ЦТО) или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br/>
              <w:t>(812) 573-99-80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1D31EA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09.00 до 21.00,              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3.</w:t>
            </w: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 Многофункционального центра предоставления государственных и муниципальных услуг Василеостров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1D31EA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Нахимова, д. 3, корп. 2, Лит. А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6-20-86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B05371" w:rsidRPr="003226E3" w:rsidRDefault="00B05371" w:rsidP="001D31EA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-четверг: с 09.00 до 18.00, Пятница с 9.00 до 17.00, 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4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 Многофункционального центра предоставления государственных и муниципальных услуг Василеостров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Нахимова, д. 1, Лит. А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(812) 576-20-88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B05371" w:rsidRPr="003226E3" w:rsidRDefault="00B05371" w:rsidP="001D31EA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 – пятница:                  с 09.00 до 21.00, суббота с 09:00 до 17:00,                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5.</w:t>
            </w:r>
          </w:p>
        </w:tc>
        <w:tc>
          <w:tcPr>
            <w:tcW w:w="2725" w:type="dxa"/>
            <w:vAlign w:val="center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 Многофункционального центра предоставления государственных и муниципальных услуг Василеостров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5345C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15-я линия В.О., д.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 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32, Лит. А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5345C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(812) 573-94-85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 w:val="restart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3A438E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                   без перерыва на обед</w:t>
            </w: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AC7469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18"/>
                <w:szCs w:val="18"/>
              </w:rPr>
            </w:pPr>
          </w:p>
          <w:p w:rsidR="00B05371" w:rsidRPr="00AC7469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18"/>
                <w:szCs w:val="18"/>
              </w:rPr>
            </w:pPr>
          </w:p>
          <w:p w:rsidR="00B05371" w:rsidRPr="00AC7469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18"/>
                <w:szCs w:val="18"/>
              </w:rPr>
            </w:pPr>
          </w:p>
          <w:p w:rsidR="00B05371" w:rsidRPr="00AC7469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18"/>
                <w:szCs w:val="18"/>
              </w:rPr>
            </w:pPr>
          </w:p>
          <w:p w:rsidR="00B05371" w:rsidRPr="00AC7469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18"/>
                <w:szCs w:val="18"/>
              </w:rPr>
            </w:pPr>
          </w:p>
          <w:p w:rsidR="00B05371" w:rsidRPr="00AC7469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18"/>
                <w:szCs w:val="18"/>
              </w:rPr>
            </w:pPr>
          </w:p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Ежедневно - с 9.00 до 21.00,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lastRenderedPageBreak/>
              <w:t>6.</w:t>
            </w:r>
          </w:p>
        </w:tc>
        <w:tc>
          <w:tcPr>
            <w:tcW w:w="2725" w:type="dxa"/>
            <w:vAlign w:val="center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 Многофункционального центра предоставления государственных и муниципальных услуг Выборгского района</w:t>
            </w:r>
          </w:p>
        </w:tc>
        <w:tc>
          <w:tcPr>
            <w:tcW w:w="2075" w:type="dxa"/>
            <w:vAlign w:val="center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ридорожная аллея, д. 17,                Лит. А</w:t>
            </w:r>
          </w:p>
        </w:tc>
        <w:tc>
          <w:tcPr>
            <w:tcW w:w="1894" w:type="dxa"/>
            <w:vAlign w:val="center"/>
          </w:tcPr>
          <w:p w:rsidR="00B05371" w:rsidRPr="003226E3" w:rsidRDefault="00B05371" w:rsidP="005345C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(812) 573-94-80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7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 Многофункционального центра предоставления государственных и муниципальных услуг Выборг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  <w:p w:rsidR="00B05371" w:rsidRPr="003226E3" w:rsidRDefault="00B05371" w:rsidP="005345C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чебный пер.,            д. 2, лит. А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(812) 573-99-89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8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 Многофункционального центра предоставления государственных и муниципальных услуг Выборгского района</w:t>
            </w:r>
          </w:p>
        </w:tc>
        <w:tc>
          <w:tcPr>
            <w:tcW w:w="2075" w:type="dxa"/>
          </w:tcPr>
          <w:p w:rsidR="00B05371" w:rsidRPr="003226E3" w:rsidRDefault="00B05371" w:rsidP="005345C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с. Парголово, Осиновая Роща, Приозерское шоссе, д. 18, корп. 1,лит. А, пом. 16 Н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(812) 573-96-92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9.</w:t>
            </w:r>
          </w:p>
        </w:tc>
        <w:tc>
          <w:tcPr>
            <w:tcW w:w="2725" w:type="dxa"/>
            <w:vAlign w:val="center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4 Многофункциональный центр предоставления государственных и муниципальных услуг Выборгского района</w:t>
            </w:r>
          </w:p>
        </w:tc>
        <w:tc>
          <w:tcPr>
            <w:tcW w:w="2075" w:type="dxa"/>
            <w:vAlign w:val="center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Новорос-сийская, д. 18</w:t>
            </w:r>
          </w:p>
        </w:tc>
        <w:tc>
          <w:tcPr>
            <w:tcW w:w="1894" w:type="dxa"/>
            <w:vAlign w:val="center"/>
          </w:tcPr>
          <w:p w:rsidR="00B05371" w:rsidRPr="003226E3" w:rsidRDefault="00B05371" w:rsidP="005345C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(812) 573-99-85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0.</w:t>
            </w:r>
          </w:p>
        </w:tc>
        <w:tc>
          <w:tcPr>
            <w:tcW w:w="2725" w:type="dxa"/>
            <w:vAlign w:val="center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 Многофункционального центра предоставления государственных и муниципальных услуг Калининского района</w:t>
            </w:r>
          </w:p>
        </w:tc>
        <w:tc>
          <w:tcPr>
            <w:tcW w:w="2075" w:type="dxa"/>
            <w:vAlign w:val="center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Кондратьевский пр., д. 22, литер А</w:t>
            </w:r>
          </w:p>
        </w:tc>
        <w:tc>
          <w:tcPr>
            <w:tcW w:w="1894" w:type="dxa"/>
            <w:vAlign w:val="center"/>
          </w:tcPr>
          <w:p w:rsidR="00B05371" w:rsidRPr="003226E3" w:rsidRDefault="00B05371" w:rsidP="005345C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(812) 573-96-95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1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 Многофункционального центра предоставления государственных и муниципальных услуг Калинин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  <w:p w:rsidR="00B05371" w:rsidRPr="003226E3" w:rsidRDefault="00B05371" w:rsidP="005345C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Веденеева,             д. 4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5345C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(812) 576-08-04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lastRenderedPageBreak/>
              <w:t>12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 Многофункционального центра предоставления государственных и муниципальных услуг Калининского района</w:t>
            </w:r>
          </w:p>
        </w:tc>
        <w:tc>
          <w:tcPr>
            <w:tcW w:w="2075" w:type="dxa"/>
          </w:tcPr>
          <w:p w:rsidR="00B05371" w:rsidRPr="003226E3" w:rsidRDefault="00B05371" w:rsidP="00AC7469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Ушинского, д. 6, лит. А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(812) 573-90-19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E93646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lastRenderedPageBreak/>
              <w:t>13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4 Многофункционального центра предоставления государственных и муниципальных услуг Калининского района</w:t>
            </w:r>
          </w:p>
        </w:tc>
        <w:tc>
          <w:tcPr>
            <w:tcW w:w="2075" w:type="dxa"/>
          </w:tcPr>
          <w:p w:rsidR="00B05371" w:rsidRPr="003226E3" w:rsidRDefault="00B05371" w:rsidP="00E93646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олюстровский пр., д. 61, лит. А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(812) 576-07-99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B05371" w:rsidRPr="003226E3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-четверг: с 09.00 до 18.00, Пятница с 9.00 до 17.00,     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E93646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4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5 Многофункционального центра предоставления государственных и муниципальных услуг Калинин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Гражданский пр., д. 104, корп. 1, Лит. А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(812) 576-08-01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B05371" w:rsidRPr="003226E3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 – четверг: с 9.00 до 18.00, Пятница с 09:00 до 17:00,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6B684B">
            <w:pPr>
              <w:spacing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5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 Многофункционального центра предоставления государственных и муниципальных услуг Кировского района</w:t>
            </w:r>
          </w:p>
        </w:tc>
        <w:tc>
          <w:tcPr>
            <w:tcW w:w="2075" w:type="dxa"/>
            <w:vAlign w:val="center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р. Народного Ополчения, д. 101, Лит. А</w:t>
            </w:r>
          </w:p>
        </w:tc>
        <w:tc>
          <w:tcPr>
            <w:tcW w:w="1894" w:type="dxa"/>
            <w:vAlign w:val="center"/>
          </w:tcPr>
          <w:p w:rsidR="00B05371" w:rsidRPr="003226E3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(812) 573-90-28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B05371" w:rsidRPr="003226E3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              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6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 Многофункционального центра предоставления государственных и муниципальных услуг Киров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р. Маршала Жукова, д. 60, корп.1, лит. Б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AC7469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(812) 573-94-99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B05371" w:rsidRPr="003226E3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-пятница: с 9.00 до 21.00, суббота с 09:00 до 17:00,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7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 Многофункционального центра предоставления государственных и муниципальных услуг Кировского района</w:t>
            </w:r>
          </w:p>
        </w:tc>
        <w:tc>
          <w:tcPr>
            <w:tcW w:w="2075" w:type="dxa"/>
            <w:vAlign w:val="center"/>
          </w:tcPr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(812) 573-94-95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B05371" w:rsidRPr="003226E3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          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6B684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8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ектор № 1 Многофункционального центра предоставления государственных и муниципальных услуг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Колпинского района</w:t>
            </w:r>
          </w:p>
        </w:tc>
        <w:tc>
          <w:tcPr>
            <w:tcW w:w="2075" w:type="dxa"/>
          </w:tcPr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пос. Металлострой, ул. Садовая, д. 21, корп. 3, Лит. А</w:t>
            </w:r>
          </w:p>
        </w:tc>
        <w:tc>
          <w:tcPr>
            <w:tcW w:w="1894" w:type="dxa"/>
          </w:tcPr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(812) 573-90-07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Понедельник-пятница: с 9.00 до 21.00, суббота: с 9.00 до 17.00, без перерыва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9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 Многофункционального центра предоставления государственных и муниципальных услуг Колпин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E93646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Колпино,                пр. Ленина, д. 22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E93646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(812) 573-96-65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 w:val="restart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без перерыва на обед</w:t>
            </w: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6E70EC">
            <w:pPr>
              <w:spacing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6E70EC">
            <w:pPr>
              <w:spacing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20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 Многофункционального центра предоставления государственных и муниципальных услуг Красногвардей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E93646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р. Наставников, д. 6, корп. 2, лит. А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E93646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(812) 573-90-59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21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 Многофункционального центра предоставления государственных и муниципальных услуг Красногвардей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E93646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Молдагуловой,  д. 5, лит. А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E93646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(812) 573-90-50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F26A3E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22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 Многофункционального центра предоставления государственных и муниципальных услуг Красногвардей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E93646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Новочеркасский пр.,                               д. 60, лит. А</w:t>
            </w:r>
          </w:p>
        </w:tc>
        <w:tc>
          <w:tcPr>
            <w:tcW w:w="1894" w:type="dxa"/>
          </w:tcPr>
          <w:p w:rsidR="00B05371" w:rsidRPr="003226E3" w:rsidRDefault="00B05371" w:rsidP="00E93646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(812) 573-90-30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23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 Многофункционального центра предоставления государственных и муниципальных услуг Красносель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E93646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г. Красное село, ул. Освобождения,   д. 31, корп. 1, лит. А</w:t>
            </w:r>
          </w:p>
        </w:tc>
        <w:tc>
          <w:tcPr>
            <w:tcW w:w="1894" w:type="dxa"/>
          </w:tcPr>
          <w:p w:rsidR="00B05371" w:rsidRPr="003226E3" w:rsidRDefault="00B05371" w:rsidP="00E93646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E93646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 (812) 417-25-65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24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 Многофункционального центра предоставления государственных и муниципальных услуг Красносель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6E70EC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р. Ветеранов,             д. 147, лит. В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353A91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(812) 573-99-94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B05371" w:rsidRPr="003226E3" w:rsidRDefault="00B05371" w:rsidP="000B46AE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-пятница: с 9.00 до 21.00, суббота: с 9.00 до 17.00,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lastRenderedPageBreak/>
              <w:t>25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 Многофункционального центра предоставления государственных и муниципальных услуг Красносельского района</w:t>
            </w:r>
          </w:p>
        </w:tc>
        <w:tc>
          <w:tcPr>
            <w:tcW w:w="2075" w:type="dxa"/>
          </w:tcPr>
          <w:p w:rsidR="00B05371" w:rsidRPr="003226E3" w:rsidRDefault="00B05371" w:rsidP="006E70EC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Ленинский пр.,   д. 55, корп. 1, лит. А</w:t>
            </w:r>
          </w:p>
        </w:tc>
        <w:tc>
          <w:tcPr>
            <w:tcW w:w="1894" w:type="dxa"/>
          </w:tcPr>
          <w:p w:rsidR="00B05371" w:rsidRPr="003226E3" w:rsidRDefault="00B05371" w:rsidP="00353A91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(812) 573-99-93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 w:val="restart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F26A3E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без перерыва на обед</w:t>
            </w: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lastRenderedPageBreak/>
              <w:t>26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4 Многофункционального центра предоставления государственных и муниципальных услуг Красносель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A92AB3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Пограничника Гарькавого,                  д. 36, корп. 6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A92AB3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(812) 573-99-90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A92AB3">
            <w:pPr>
              <w:spacing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27.</w:t>
            </w:r>
          </w:p>
        </w:tc>
        <w:tc>
          <w:tcPr>
            <w:tcW w:w="2725" w:type="dxa"/>
            <w:vAlign w:val="center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ый центр предоставления государственных и муниципальных услуг Кронштадтского района</w:t>
            </w:r>
          </w:p>
        </w:tc>
        <w:tc>
          <w:tcPr>
            <w:tcW w:w="2075" w:type="dxa"/>
            <w:vAlign w:val="center"/>
          </w:tcPr>
          <w:p w:rsidR="00B05371" w:rsidRPr="003226E3" w:rsidRDefault="00B05371" w:rsidP="00A92AB3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г.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 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Кронштадт,           пр. Ленина, д.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 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39а, Лит. А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A92AB3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(812) 573-92-90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B05371" w:rsidRPr="003226E3" w:rsidRDefault="00B05371" w:rsidP="00A92AB3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-пятница:              с 09:00 до 21:00, суббота: с 9.00 до 17.00,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28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 Многофункционального центра предоставления государственных и муниципальных услуг Курортного района                (г. Зеленогорск)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A92AB3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г. Зеленогорск, пр. Ленина, д. 21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A92AB3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 (812) 573-96-74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B05371" w:rsidRPr="003226E3" w:rsidRDefault="00B05371" w:rsidP="00A92AB3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-пятница:                   с 9.00 до 20.00,                    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29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 Многофункционального центра предоставления государственных и муниципальных услуг Курортн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A92AB3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Сестрорецк,                ул. Токарева, д. 7, лит. А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A92AB3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    (812) 573-96-70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 w:val="restart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                 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30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 Многофункционального центра предоставления государственных и муниципальных услуг Москов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A92AB3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Новоизмай-ловский пр.,                 д. 34 корп. 2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A92AB3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 (812) 573-90-09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A92AB3">
            <w:pPr>
              <w:spacing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31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 Многофункционального центра предоставления государственных и муниципальных услуг Москов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Звездная, д. 9, корп. 4, лит. А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A92AB3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(812) 573-99-97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lastRenderedPageBreak/>
              <w:t>32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 Многофункционального центра предоставления государственных и муниципальных услуг Московского района</w:t>
            </w:r>
          </w:p>
        </w:tc>
        <w:tc>
          <w:tcPr>
            <w:tcW w:w="2075" w:type="dxa"/>
          </w:tcPr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Благодатная, д. 41, лит. А</w:t>
            </w:r>
          </w:p>
        </w:tc>
        <w:tc>
          <w:tcPr>
            <w:tcW w:w="1894" w:type="dxa"/>
          </w:tcPr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(812) 573-99-30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36018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lastRenderedPageBreak/>
              <w:t>33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 Многофункционального центра предоставления государственных и муниципальных услуг Невского района</w:t>
            </w:r>
          </w:p>
        </w:tc>
        <w:tc>
          <w:tcPr>
            <w:tcW w:w="2075" w:type="dxa"/>
          </w:tcPr>
          <w:p w:rsidR="00B05371" w:rsidRPr="003226E3" w:rsidRDefault="00B05371" w:rsidP="0036018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Седова, д. 69, корп. 1, лит. А, пом. 7 Н</w:t>
            </w:r>
          </w:p>
        </w:tc>
        <w:tc>
          <w:tcPr>
            <w:tcW w:w="1894" w:type="dxa"/>
          </w:tcPr>
          <w:p w:rsidR="00B05371" w:rsidRPr="003226E3" w:rsidRDefault="00B05371" w:rsidP="0036018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(812) 573-96-80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34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 Многофункционального центра предоставления государственных и муниципальных услуг Нев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B05371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Народная,             д. 98, лит. О,      пом. 3 Н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B05371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(812) 573-90-15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35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 Многофункционального центра предоставления государственных и муниципальных услуг Невского района</w:t>
            </w:r>
          </w:p>
        </w:tc>
        <w:tc>
          <w:tcPr>
            <w:tcW w:w="2075" w:type="dxa"/>
          </w:tcPr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Бабушкина, д. 64, лит. А</w:t>
            </w:r>
          </w:p>
        </w:tc>
        <w:tc>
          <w:tcPr>
            <w:tcW w:w="1894" w:type="dxa"/>
          </w:tcPr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 (812) 573-96-79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 – пятница: с 9.00 до 20.00,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36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4</w:t>
            </w:r>
            <w:r w:rsidR="00826B0E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  <w:r w:rsidR="00826B0E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евского района</w:t>
            </w:r>
          </w:p>
        </w:tc>
        <w:tc>
          <w:tcPr>
            <w:tcW w:w="2075" w:type="dxa"/>
          </w:tcPr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р. Обуховской Обороны, д. 138, корп. 2, пом. 86 Н</w:t>
            </w:r>
          </w:p>
        </w:tc>
        <w:tc>
          <w:tcPr>
            <w:tcW w:w="1894" w:type="dxa"/>
          </w:tcPr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  <w:r w:rsidR="00826B0E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        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1-16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B05371" w:rsidRPr="003226E3" w:rsidRDefault="00B05371" w:rsidP="00826B0E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Ежедневно - с 9.00 до 21.00, </w:t>
            </w:r>
            <w:r w:rsidR="00826B0E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               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37.</w:t>
            </w: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5</w:t>
            </w:r>
            <w:r w:rsidR="00826B0E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  <w:r w:rsidR="00826B0E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евского района</w:t>
            </w:r>
          </w:p>
        </w:tc>
        <w:tc>
          <w:tcPr>
            <w:tcW w:w="2075" w:type="dxa"/>
          </w:tcPr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р. Большевиков, д. 8, корп. 1,</w:t>
            </w:r>
            <w:r w:rsidR="00826B0E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лит. А</w:t>
            </w:r>
          </w:p>
        </w:tc>
        <w:tc>
          <w:tcPr>
            <w:tcW w:w="1894" w:type="dxa"/>
          </w:tcPr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  <w:r w:rsidR="00826B0E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       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6-75 (МФЦ</w:t>
            </w:r>
            <w:r w:rsidRPr="003226E3">
              <w:rPr>
                <w:rFonts w:ascii="Arial" w:hAnsi="Arial" w:cs="Arial"/>
                <w:color w:val="000000" w:themeColor="text1"/>
                <w:sz w:val="23"/>
                <w:szCs w:val="23"/>
              </w:rPr>
              <w:t>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B05371" w:rsidRPr="003226E3" w:rsidRDefault="00B05371" w:rsidP="00826B0E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</w:t>
            </w:r>
            <w:r w:rsidR="00826B0E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              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38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</w:t>
            </w:r>
            <w:r w:rsidR="00826B0E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  <w:r w:rsidR="00826B0E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етроградского района</w:t>
            </w:r>
          </w:p>
        </w:tc>
        <w:tc>
          <w:tcPr>
            <w:tcW w:w="2075" w:type="dxa"/>
          </w:tcPr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Красного Курсанта, д. 28</w:t>
            </w:r>
          </w:p>
        </w:tc>
        <w:tc>
          <w:tcPr>
            <w:tcW w:w="1894" w:type="dxa"/>
          </w:tcPr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  <w:r w:rsidR="00826B0E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     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21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-пятница: с 9.00 до 20.00,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39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</w:t>
            </w:r>
            <w:r w:rsidR="00826B0E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  <w:r w:rsidR="00826B0E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Петроградского района</w:t>
            </w:r>
          </w:p>
        </w:tc>
        <w:tc>
          <w:tcPr>
            <w:tcW w:w="2075" w:type="dxa"/>
          </w:tcPr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 xml:space="preserve">Санкт-Петербург, Каменноостровский пр., д. 55, </w:t>
            </w:r>
            <w:r w:rsidR="006F1E8B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      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лит. Г</w:t>
            </w:r>
          </w:p>
        </w:tc>
        <w:tc>
          <w:tcPr>
            <w:tcW w:w="1894" w:type="dxa"/>
          </w:tcPr>
          <w:p w:rsidR="00B05371" w:rsidRPr="003226E3" w:rsidRDefault="00B05371" w:rsidP="00AC7469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  <w:r w:rsidR="00826B0E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      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6-90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B05371" w:rsidRPr="003226E3" w:rsidRDefault="00B05371" w:rsidP="006F1E8B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Ежедневно - с 9.00 до 21.00, </w:t>
            </w:r>
            <w:r w:rsidR="00826B0E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            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lastRenderedPageBreak/>
              <w:t>40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</w:t>
            </w:r>
            <w:r w:rsidR="00DE597A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  <w:r w:rsidR="00C146DF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етродворцов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DE597A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г. Ломоносов, </w:t>
            </w:r>
            <w:r w:rsidR="00DE597A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            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л. Победы, д. 6, лит. А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DE597A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  <w:r w:rsidR="00DE597A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       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7-86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B05371" w:rsidRPr="003226E3" w:rsidRDefault="00B05371" w:rsidP="00DE597A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-пятница: с 9.00 до 21.00,</w:t>
            </w:r>
            <w:r w:rsidR="00DE597A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уббота: с 9.00 до 17.00, без перерыва на обед</w:t>
            </w:r>
            <w:r w:rsidRPr="003226E3">
              <w:rPr>
                <w:rStyle w:val="apple-converted-space"/>
                <w:rFonts w:ascii="Arial" w:hAnsi="Arial" w:cs="Arial"/>
                <w:color w:val="000000" w:themeColor="text1"/>
                <w:sz w:val="23"/>
                <w:szCs w:val="23"/>
              </w:rPr>
              <w:t> </w:t>
            </w:r>
          </w:p>
        </w:tc>
      </w:tr>
      <w:tr w:rsidR="003226E3" w:rsidRPr="003226E3" w:rsidTr="007D7A4A">
        <w:trPr>
          <w:trHeight w:val="1992"/>
        </w:trPr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41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</w:t>
            </w:r>
            <w:r w:rsidR="00BA768E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  <w:r w:rsidR="000E4C2A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етродворцов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BE2DA1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г. Петергоф, </w:t>
            </w:r>
            <w:r w:rsidR="00BE2DA1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         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л. Братьев Горкушенко, 6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0E4C2A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  <w:r w:rsidR="000E4C2A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       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9-41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 w:val="restart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0E4C2A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42.</w:t>
            </w:r>
          </w:p>
        </w:tc>
        <w:tc>
          <w:tcPr>
            <w:tcW w:w="272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</w:t>
            </w:r>
            <w:r w:rsidR="000E4C2A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  <w:r w:rsidR="007F4315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мор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р. Новоколо</w:t>
            </w:r>
            <w:r w:rsidR="000E4C2A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-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яжский, д. 16/8, лит. А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0E4C2A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  <w:r w:rsidR="000E4C2A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       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6-60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6C3367" w:rsidRPr="003226E3" w:rsidRDefault="006C3367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43.</w:t>
            </w:r>
          </w:p>
        </w:tc>
        <w:tc>
          <w:tcPr>
            <w:tcW w:w="2725" w:type="dxa"/>
          </w:tcPr>
          <w:p w:rsidR="006C3367" w:rsidRPr="003226E3" w:rsidRDefault="006C3367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</w:t>
            </w:r>
            <w:r w:rsidR="007D7A4A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  <w:r w:rsidR="007D7A4A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морского района</w:t>
            </w:r>
          </w:p>
        </w:tc>
        <w:tc>
          <w:tcPr>
            <w:tcW w:w="2075" w:type="dxa"/>
          </w:tcPr>
          <w:p w:rsidR="00B05371" w:rsidRPr="003226E3" w:rsidRDefault="00B05371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7D7A4A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Богатырский пр., д. 52/1, лит. А</w:t>
            </w:r>
          </w:p>
        </w:tc>
        <w:tc>
          <w:tcPr>
            <w:tcW w:w="1894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B05371" w:rsidRPr="003226E3" w:rsidRDefault="00B05371" w:rsidP="007D7A4A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  <w:r w:rsidR="007D7A4A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4-90 (МФЦ)</w:t>
            </w:r>
          </w:p>
        </w:tc>
        <w:tc>
          <w:tcPr>
            <w:tcW w:w="1750" w:type="dxa"/>
            <w:vMerge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B05371" w:rsidRPr="003226E3" w:rsidRDefault="00B05371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 -четверг: с 09.00 до 18.00, пятница: с 9.00 до 17.00, без перерыва на обед</w:t>
            </w:r>
            <w:r w:rsidRPr="003226E3">
              <w:rPr>
                <w:rStyle w:val="apple-converted-space"/>
                <w:rFonts w:ascii="Times New Roman" w:hAnsi="Times New Roman"/>
                <w:color w:val="000000" w:themeColor="text1"/>
                <w:sz w:val="24"/>
                <w:szCs w:val="24"/>
              </w:rPr>
              <w:t> </w:t>
            </w:r>
          </w:p>
        </w:tc>
      </w:tr>
      <w:tr w:rsidR="003226E3" w:rsidRPr="003226E3" w:rsidTr="007D7A4A">
        <w:tc>
          <w:tcPr>
            <w:tcW w:w="587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44.</w:t>
            </w:r>
          </w:p>
        </w:tc>
        <w:tc>
          <w:tcPr>
            <w:tcW w:w="2725" w:type="dxa"/>
          </w:tcPr>
          <w:p w:rsidR="00A10883" w:rsidRPr="003226E3" w:rsidRDefault="00A10883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 Многофункционального центра предоставления государственных и муниципальных услуг Приморского района</w:t>
            </w:r>
          </w:p>
        </w:tc>
        <w:tc>
          <w:tcPr>
            <w:tcW w:w="2075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6C336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Шуваловский пр., д. 41, корп. 1, лит. А</w:t>
            </w:r>
          </w:p>
        </w:tc>
        <w:tc>
          <w:tcPr>
            <w:tcW w:w="1894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6C336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(812) 573-91-04 (МФЦ)</w:t>
            </w:r>
          </w:p>
        </w:tc>
        <w:tc>
          <w:tcPr>
            <w:tcW w:w="1750" w:type="dxa"/>
            <w:vMerge w:val="restart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7E54AF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hyperlink r:id="rId27" w:history="1">
              <w:r w:rsidR="00A10883" w:rsidRPr="003226E3">
                <w:rPr>
                  <w:rStyle w:val="aa"/>
                  <w:rFonts w:ascii="Times New Roman" w:hAnsi="Times New Roman"/>
                  <w:color w:val="000000" w:themeColor="text1"/>
                  <w:sz w:val="24"/>
                  <w:szCs w:val="24"/>
                </w:rPr>
                <w:t>knz@mfcspb.ru</w:t>
              </w:r>
            </w:hyperlink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knz@mfcspb.ru</w:t>
            </w:r>
          </w:p>
        </w:tc>
        <w:tc>
          <w:tcPr>
            <w:tcW w:w="1656" w:type="dxa"/>
          </w:tcPr>
          <w:p w:rsidR="00A10883" w:rsidRPr="003226E3" w:rsidRDefault="00A10883" w:rsidP="006C3367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Ежедневно - с 9.00 до 21.00,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45.</w:t>
            </w:r>
          </w:p>
        </w:tc>
        <w:tc>
          <w:tcPr>
            <w:tcW w:w="2725" w:type="dxa"/>
          </w:tcPr>
          <w:p w:rsidR="00A10883" w:rsidRPr="003226E3" w:rsidRDefault="00A10883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4 Многофункционального центра предоставления государственных и муниципальных услуг Приморского района</w:t>
            </w:r>
          </w:p>
        </w:tc>
        <w:tc>
          <w:tcPr>
            <w:tcW w:w="2075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6C336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Туристская,  д. 11, корп. 1, лит. А, пом. 5 Н</w:t>
            </w:r>
          </w:p>
        </w:tc>
        <w:tc>
          <w:tcPr>
            <w:tcW w:w="1894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6C336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 (812) 573-90-54 (МФЦ)</w:t>
            </w:r>
          </w:p>
        </w:tc>
        <w:tc>
          <w:tcPr>
            <w:tcW w:w="1750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A10883" w:rsidRPr="003226E3" w:rsidRDefault="00A10883" w:rsidP="00AC7469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                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A10883" w:rsidRPr="003226E3" w:rsidRDefault="00A10883" w:rsidP="00AC7469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46.</w:t>
            </w:r>
          </w:p>
        </w:tc>
        <w:tc>
          <w:tcPr>
            <w:tcW w:w="2725" w:type="dxa"/>
          </w:tcPr>
          <w:p w:rsidR="00A10883" w:rsidRPr="003226E3" w:rsidRDefault="00A10883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5 Многофункционального центра предоставления государственных и муниципальных услуг Приморского района</w:t>
            </w:r>
          </w:p>
        </w:tc>
        <w:tc>
          <w:tcPr>
            <w:tcW w:w="2075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6C336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Лахтинский пр., д. 98, лит. Б</w:t>
            </w:r>
          </w:p>
        </w:tc>
        <w:tc>
          <w:tcPr>
            <w:tcW w:w="1894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6C336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(812) 573-94-94 (МФЦ)</w:t>
            </w:r>
          </w:p>
        </w:tc>
        <w:tc>
          <w:tcPr>
            <w:tcW w:w="1750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A10883" w:rsidRPr="003226E3" w:rsidRDefault="00A10883" w:rsidP="00AC7469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-пятница: с 9.00 до 20.00,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A10883" w:rsidRPr="003226E3" w:rsidRDefault="00A10883" w:rsidP="00115CF7">
            <w:pPr>
              <w:spacing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lastRenderedPageBreak/>
              <w:t>47.</w:t>
            </w:r>
          </w:p>
        </w:tc>
        <w:tc>
          <w:tcPr>
            <w:tcW w:w="2725" w:type="dxa"/>
          </w:tcPr>
          <w:p w:rsidR="00A10883" w:rsidRPr="003226E3" w:rsidRDefault="00A10883" w:rsidP="00AC7469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6 Многофункционального центра предоставления государственных и муниципальных услуг Приморского района</w:t>
            </w:r>
          </w:p>
        </w:tc>
        <w:tc>
          <w:tcPr>
            <w:tcW w:w="2075" w:type="dxa"/>
          </w:tcPr>
          <w:p w:rsidR="00A10883" w:rsidRPr="003226E3" w:rsidRDefault="00A10883" w:rsidP="00115CF7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115CF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Школьная,            д. 10, лит. А</w:t>
            </w:r>
          </w:p>
        </w:tc>
        <w:tc>
          <w:tcPr>
            <w:tcW w:w="1894" w:type="dxa"/>
          </w:tcPr>
          <w:p w:rsidR="00A10883" w:rsidRPr="003226E3" w:rsidRDefault="00A10883" w:rsidP="00115CF7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115CF7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  (812) 573-90-69 (МФЦ)</w:t>
            </w:r>
          </w:p>
        </w:tc>
        <w:tc>
          <w:tcPr>
            <w:tcW w:w="1750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 – пятница: с 9.00 до 21.00, суббота: с 09:00 до 17:00,</w:t>
            </w:r>
            <w:r w:rsidRPr="003226E3">
              <w:rPr>
                <w:rStyle w:val="apple-converted-space"/>
                <w:rFonts w:ascii="Times New Roman" w:hAnsi="Times New Roman"/>
                <w:color w:val="000000" w:themeColor="text1"/>
                <w:sz w:val="24"/>
                <w:szCs w:val="24"/>
              </w:rPr>
              <w:t> </w:t>
            </w: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lastRenderedPageBreak/>
              <w:t>48.</w:t>
            </w:r>
          </w:p>
        </w:tc>
        <w:tc>
          <w:tcPr>
            <w:tcW w:w="2725" w:type="dxa"/>
          </w:tcPr>
          <w:p w:rsidR="00A10883" w:rsidRPr="003226E3" w:rsidRDefault="00A10883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7 Многофункционального центра предоставления государственных и муниципальных услуг Приморского района</w:t>
            </w:r>
          </w:p>
        </w:tc>
        <w:tc>
          <w:tcPr>
            <w:tcW w:w="2075" w:type="dxa"/>
          </w:tcPr>
          <w:p w:rsidR="00A10883" w:rsidRPr="003226E3" w:rsidRDefault="00A10883" w:rsidP="0098600C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Котельникова Аллея, д. 2, корп. 2, лит. А, пом. 3 Н</w:t>
            </w:r>
          </w:p>
        </w:tc>
        <w:tc>
          <w:tcPr>
            <w:tcW w:w="1894" w:type="dxa"/>
          </w:tcPr>
          <w:p w:rsidR="00A10883" w:rsidRPr="003226E3" w:rsidRDefault="00A10883" w:rsidP="0098600C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 (812) 573-90-60 (МФЦ)</w:t>
            </w:r>
          </w:p>
        </w:tc>
        <w:tc>
          <w:tcPr>
            <w:tcW w:w="1750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 w:val="restart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115CF7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               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49.</w:t>
            </w:r>
          </w:p>
        </w:tc>
        <w:tc>
          <w:tcPr>
            <w:tcW w:w="2725" w:type="dxa"/>
          </w:tcPr>
          <w:p w:rsidR="00A10883" w:rsidRPr="003226E3" w:rsidRDefault="00A10883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 Многофункционального центра предоставления государственных и муниципальных услуг Пушкинского района</w:t>
            </w:r>
          </w:p>
        </w:tc>
        <w:tc>
          <w:tcPr>
            <w:tcW w:w="2075" w:type="dxa"/>
          </w:tcPr>
          <w:p w:rsidR="00A10883" w:rsidRPr="003226E3" w:rsidRDefault="00A10883" w:rsidP="0098600C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ос. Шушары,   ул. Валдайская,  д. 9, лит. А</w:t>
            </w:r>
          </w:p>
        </w:tc>
        <w:tc>
          <w:tcPr>
            <w:tcW w:w="1894" w:type="dxa"/>
          </w:tcPr>
          <w:p w:rsidR="00A10883" w:rsidRPr="003226E3" w:rsidRDefault="00A10883" w:rsidP="0098600C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(812) 573-91-09 (МФЦ)</w:t>
            </w:r>
          </w:p>
        </w:tc>
        <w:tc>
          <w:tcPr>
            <w:tcW w:w="1750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50.</w:t>
            </w:r>
          </w:p>
        </w:tc>
        <w:tc>
          <w:tcPr>
            <w:tcW w:w="2725" w:type="dxa"/>
          </w:tcPr>
          <w:p w:rsidR="00A10883" w:rsidRPr="003226E3" w:rsidRDefault="00A10883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 Многофункционального центра предоставления государственных и муниципальных услуг Пушкинского района</w:t>
            </w:r>
          </w:p>
        </w:tc>
        <w:tc>
          <w:tcPr>
            <w:tcW w:w="2075" w:type="dxa"/>
          </w:tcPr>
          <w:p w:rsidR="00A10883" w:rsidRPr="003226E3" w:rsidRDefault="00A10883" w:rsidP="00A65033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 г. Павловск, Песчаный переулок, д. 11/16</w:t>
            </w:r>
          </w:p>
        </w:tc>
        <w:tc>
          <w:tcPr>
            <w:tcW w:w="1894" w:type="dxa"/>
          </w:tcPr>
          <w:p w:rsidR="00A10883" w:rsidRPr="003226E3" w:rsidRDefault="00A10883" w:rsidP="00A65033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(812) 573-90-04 (МФЦ)</w:t>
            </w:r>
          </w:p>
        </w:tc>
        <w:tc>
          <w:tcPr>
            <w:tcW w:w="1750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A10883" w:rsidRPr="003226E3" w:rsidRDefault="00A10883" w:rsidP="00AC7469">
            <w:pPr>
              <w:spacing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51.</w:t>
            </w:r>
          </w:p>
        </w:tc>
        <w:tc>
          <w:tcPr>
            <w:tcW w:w="2725" w:type="dxa"/>
          </w:tcPr>
          <w:p w:rsidR="00A10883" w:rsidRPr="003226E3" w:rsidRDefault="00A10883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 Многофункционального центра предоставления государственных и муниципальных услуг Пушкинского района</w:t>
            </w:r>
          </w:p>
        </w:tc>
        <w:tc>
          <w:tcPr>
            <w:tcW w:w="2075" w:type="dxa"/>
          </w:tcPr>
          <w:p w:rsidR="00A10883" w:rsidRPr="003226E3" w:rsidRDefault="00A10883" w:rsidP="00AC7469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г. Пушкин, ул. Малая, д. 17/13, лит. А</w:t>
            </w:r>
          </w:p>
        </w:tc>
        <w:tc>
          <w:tcPr>
            <w:tcW w:w="1894" w:type="dxa"/>
          </w:tcPr>
          <w:p w:rsidR="00A10883" w:rsidRPr="003226E3" w:rsidRDefault="00A10883" w:rsidP="00AC7469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(812) 573-99-46 (МФЦ)</w:t>
            </w:r>
          </w:p>
        </w:tc>
        <w:tc>
          <w:tcPr>
            <w:tcW w:w="1750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52.</w:t>
            </w:r>
          </w:p>
        </w:tc>
        <w:tc>
          <w:tcPr>
            <w:tcW w:w="2725" w:type="dxa"/>
          </w:tcPr>
          <w:p w:rsidR="00A10883" w:rsidRPr="003226E3" w:rsidRDefault="00A10883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 Многофункционального центра предоставления государственных и муниципальных услуг Фрунзенского района</w:t>
            </w:r>
          </w:p>
        </w:tc>
        <w:tc>
          <w:tcPr>
            <w:tcW w:w="2075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Arial" w:hAnsi="Arial" w:cs="Arial"/>
                <w:color w:val="000000" w:themeColor="text1"/>
                <w:sz w:val="23"/>
                <w:szCs w:val="23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р. Славы, д. 2, корп. 1, лит. А</w:t>
            </w:r>
          </w:p>
        </w:tc>
        <w:tc>
          <w:tcPr>
            <w:tcW w:w="1894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C40F8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(812) 576-07-95 (МФЦ)</w:t>
            </w:r>
          </w:p>
        </w:tc>
        <w:tc>
          <w:tcPr>
            <w:tcW w:w="1750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98600C" w:rsidRDefault="0098600C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53.</w:t>
            </w:r>
          </w:p>
        </w:tc>
        <w:tc>
          <w:tcPr>
            <w:tcW w:w="2725" w:type="dxa"/>
          </w:tcPr>
          <w:p w:rsidR="0098600C" w:rsidRDefault="0098600C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 Многофункционального центра предоставления государственных и муниципальных услуг Фрунзенского района</w:t>
            </w:r>
          </w:p>
        </w:tc>
        <w:tc>
          <w:tcPr>
            <w:tcW w:w="2075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Олеко Дундича, д. 25, корп. 2</w:t>
            </w:r>
          </w:p>
        </w:tc>
        <w:tc>
          <w:tcPr>
            <w:tcW w:w="1894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C40F8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 (812) 573-96-89 (МФЦ)</w:t>
            </w:r>
          </w:p>
        </w:tc>
        <w:tc>
          <w:tcPr>
            <w:tcW w:w="1750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3D7D1F" w:rsidRDefault="0098600C" w:rsidP="0098600C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</w:p>
          <w:p w:rsidR="00A10883" w:rsidRPr="0098600C" w:rsidRDefault="0098600C" w:rsidP="0098600C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Ежедневно - с 9.00 до 21.00,                   </w:t>
            </w:r>
            <w:r w:rsidR="00A10883"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lastRenderedPageBreak/>
              <w:t>54.</w:t>
            </w:r>
          </w:p>
        </w:tc>
        <w:tc>
          <w:tcPr>
            <w:tcW w:w="2725" w:type="dxa"/>
          </w:tcPr>
          <w:p w:rsidR="00A10883" w:rsidRPr="003226E3" w:rsidRDefault="00A10883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 Многофункционального центра предоставления государственных и муниципальных услуг Фрунзенского района</w:t>
            </w:r>
          </w:p>
        </w:tc>
        <w:tc>
          <w:tcPr>
            <w:tcW w:w="2075" w:type="dxa"/>
          </w:tcPr>
          <w:p w:rsidR="00A10883" w:rsidRPr="003226E3" w:rsidRDefault="00A10883" w:rsidP="009C40F8">
            <w:pPr>
              <w:spacing w:line="240" w:lineRule="auto"/>
              <w:rPr>
                <w:rFonts w:ascii="Arial" w:hAnsi="Arial" w:cs="Arial"/>
                <w:color w:val="000000" w:themeColor="text1"/>
                <w:sz w:val="23"/>
                <w:szCs w:val="23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Турку, д. 5/13</w:t>
            </w:r>
          </w:p>
        </w:tc>
        <w:tc>
          <w:tcPr>
            <w:tcW w:w="1894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C40F8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(812) 573-96-69 (МФЦ)</w:t>
            </w:r>
          </w:p>
        </w:tc>
        <w:tc>
          <w:tcPr>
            <w:tcW w:w="1750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 w:val="restart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43180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 – пятница: с 9.00 до 21.00, суббота: с 9.00 до 17.00,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lastRenderedPageBreak/>
              <w:t>55.</w:t>
            </w:r>
          </w:p>
        </w:tc>
        <w:tc>
          <w:tcPr>
            <w:tcW w:w="2725" w:type="dxa"/>
          </w:tcPr>
          <w:p w:rsidR="00A10883" w:rsidRPr="003226E3" w:rsidRDefault="00A10883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4 Многофункционального центра предоставления государственных и муниципальных услуг Фрунзенского района</w:t>
            </w:r>
          </w:p>
        </w:tc>
        <w:tc>
          <w:tcPr>
            <w:tcW w:w="2075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43180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Софийская,   д. 47, корп. 1</w:t>
            </w:r>
          </w:p>
        </w:tc>
        <w:tc>
          <w:tcPr>
            <w:tcW w:w="1894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43180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(812) 573-90-00 (ЦТО) или          (812) 573-91-13 (МФЦ) </w:t>
            </w:r>
          </w:p>
        </w:tc>
        <w:tc>
          <w:tcPr>
            <w:tcW w:w="1750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56.</w:t>
            </w:r>
          </w:p>
        </w:tc>
        <w:tc>
          <w:tcPr>
            <w:tcW w:w="2725" w:type="dxa"/>
          </w:tcPr>
          <w:p w:rsidR="00A10883" w:rsidRPr="003226E3" w:rsidRDefault="00A10883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5 Многофункционального центра предоставления государственных и муниципальных услуг Фрунзенского района</w:t>
            </w:r>
          </w:p>
        </w:tc>
        <w:tc>
          <w:tcPr>
            <w:tcW w:w="2075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43180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Дунайский пр.,            д. 49/126, лит. А</w:t>
            </w:r>
          </w:p>
        </w:tc>
        <w:tc>
          <w:tcPr>
            <w:tcW w:w="1894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43180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 (812) 573-96-85 (МФЦ)</w:t>
            </w:r>
          </w:p>
        </w:tc>
        <w:tc>
          <w:tcPr>
            <w:tcW w:w="1750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 w:val="restart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43180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43180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                без перерыва на обед</w:t>
            </w:r>
          </w:p>
        </w:tc>
      </w:tr>
      <w:tr w:rsidR="003226E3" w:rsidRPr="003226E3" w:rsidTr="007D7A4A">
        <w:tc>
          <w:tcPr>
            <w:tcW w:w="587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57.</w:t>
            </w:r>
          </w:p>
        </w:tc>
        <w:tc>
          <w:tcPr>
            <w:tcW w:w="2725" w:type="dxa"/>
          </w:tcPr>
          <w:p w:rsidR="00A10883" w:rsidRPr="003226E3" w:rsidRDefault="00A10883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 Многофункционального центра предоставления государственных и муниципальных услуг Центрального района</w:t>
            </w:r>
          </w:p>
        </w:tc>
        <w:tc>
          <w:tcPr>
            <w:tcW w:w="2075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43180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Чайковского, д. 24, лит. А</w:t>
            </w:r>
          </w:p>
        </w:tc>
        <w:tc>
          <w:tcPr>
            <w:tcW w:w="1894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43180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 (812) 573-90-10 (МФЦ)</w:t>
            </w:r>
          </w:p>
        </w:tc>
        <w:tc>
          <w:tcPr>
            <w:tcW w:w="1750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</w:tr>
      <w:tr w:rsidR="003226E3" w:rsidRPr="003226E3" w:rsidTr="007D7A4A">
        <w:tc>
          <w:tcPr>
            <w:tcW w:w="587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58.</w:t>
            </w:r>
          </w:p>
        </w:tc>
        <w:tc>
          <w:tcPr>
            <w:tcW w:w="2725" w:type="dxa"/>
          </w:tcPr>
          <w:p w:rsidR="00A10883" w:rsidRPr="003226E3" w:rsidRDefault="00A10883" w:rsidP="00974470">
            <w:pPr>
              <w:spacing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 Многофункционального центра предоставления государственных и муниципальных услуг Центрального района</w:t>
            </w:r>
          </w:p>
        </w:tc>
        <w:tc>
          <w:tcPr>
            <w:tcW w:w="2075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43180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Невский пр.,         д. 174, лит. А</w:t>
            </w:r>
          </w:p>
        </w:tc>
        <w:tc>
          <w:tcPr>
            <w:tcW w:w="1894" w:type="dxa"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A10883" w:rsidRPr="003226E3" w:rsidRDefault="00A10883" w:rsidP="00431800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            (812) 573-90-57 (МФЦ)</w:t>
            </w:r>
          </w:p>
        </w:tc>
        <w:tc>
          <w:tcPr>
            <w:tcW w:w="1750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A10883" w:rsidRPr="003226E3" w:rsidRDefault="00A10883" w:rsidP="00974470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</w:tr>
    </w:tbl>
    <w:p w:rsidR="00974470" w:rsidRPr="003226E3" w:rsidRDefault="00974470" w:rsidP="00974470">
      <w:pPr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974470" w:rsidRPr="003226E3" w:rsidRDefault="00974470" w:rsidP="00974470">
      <w:pPr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974470" w:rsidRPr="003226E3" w:rsidRDefault="00974470" w:rsidP="00974470">
      <w:pPr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974470" w:rsidRPr="003226E3" w:rsidRDefault="00974470" w:rsidP="00CF2EF0">
      <w:pPr>
        <w:spacing w:after="0" w:line="240" w:lineRule="auto"/>
        <w:ind w:firstLine="567"/>
        <w:rPr>
          <w:rFonts w:ascii="Times New Roman" w:hAnsi="Times New Roman"/>
          <w:color w:val="000000" w:themeColor="text1"/>
          <w:sz w:val="26"/>
          <w:szCs w:val="26"/>
        </w:rPr>
      </w:pPr>
    </w:p>
    <w:p w:rsidR="00974470" w:rsidRPr="003226E3" w:rsidRDefault="00974470" w:rsidP="00CF2EF0">
      <w:pPr>
        <w:spacing w:after="0" w:line="240" w:lineRule="auto"/>
        <w:ind w:firstLine="567"/>
        <w:rPr>
          <w:rFonts w:ascii="Times New Roman" w:hAnsi="Times New Roman"/>
          <w:color w:val="000000" w:themeColor="text1"/>
          <w:sz w:val="26"/>
          <w:szCs w:val="26"/>
        </w:rPr>
      </w:pPr>
    </w:p>
    <w:p w:rsidR="00974470" w:rsidRPr="003226E3" w:rsidRDefault="00974470" w:rsidP="00CF2EF0">
      <w:pPr>
        <w:spacing w:after="0" w:line="240" w:lineRule="auto"/>
        <w:ind w:firstLine="567"/>
        <w:rPr>
          <w:rFonts w:ascii="Times New Roman" w:hAnsi="Times New Roman"/>
          <w:color w:val="000000" w:themeColor="text1"/>
          <w:sz w:val="26"/>
          <w:szCs w:val="26"/>
        </w:rPr>
      </w:pPr>
    </w:p>
    <w:p w:rsidR="002C265A" w:rsidRPr="003226E3" w:rsidRDefault="002C265A" w:rsidP="00CF2EF0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color w:val="000000" w:themeColor="text1"/>
          <w:sz w:val="26"/>
          <w:szCs w:val="26"/>
          <w:lang w:eastAsia="ru-RU"/>
        </w:rPr>
      </w:pPr>
    </w:p>
    <w:p w:rsidR="00DE7611" w:rsidRPr="003226E3" w:rsidRDefault="00DE7611" w:rsidP="002C265A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color w:val="000000" w:themeColor="text1"/>
          <w:sz w:val="26"/>
          <w:szCs w:val="26"/>
          <w:lang w:eastAsia="ru-RU"/>
        </w:rPr>
        <w:sectPr w:rsidR="00DE7611" w:rsidRPr="003226E3" w:rsidSect="009764AC">
          <w:pgSz w:w="11905" w:h="16838" w:code="9"/>
          <w:pgMar w:top="1134" w:right="567" w:bottom="426" w:left="1134" w:header="720" w:footer="720" w:gutter="0"/>
          <w:pgNumType w:start="20"/>
          <w:cols w:space="720"/>
          <w:titlePg/>
          <w:docGrid w:linePitch="299"/>
        </w:sectPr>
      </w:pPr>
    </w:p>
    <w:p w:rsidR="00AF207F" w:rsidRPr="003226E3" w:rsidRDefault="00876B2E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  <w:color w:val="000000" w:themeColor="text1"/>
          <w:sz w:val="16"/>
          <w:szCs w:val="16"/>
        </w:rPr>
      </w:pPr>
      <w:r w:rsidRPr="003226E3">
        <w:rPr>
          <w:rFonts w:ascii="Times New Roman" w:hAnsi="Times New Roman"/>
          <w:b/>
          <w:color w:val="000000" w:themeColor="text1"/>
          <w:sz w:val="16"/>
          <w:szCs w:val="16"/>
        </w:rPr>
        <w:lastRenderedPageBreak/>
        <w:t xml:space="preserve">Приложение </w:t>
      </w:r>
      <w:r w:rsidR="00C041DF" w:rsidRPr="003226E3">
        <w:rPr>
          <w:rFonts w:ascii="Times New Roman" w:hAnsi="Times New Roman"/>
          <w:b/>
          <w:color w:val="000000" w:themeColor="text1"/>
          <w:sz w:val="16"/>
          <w:szCs w:val="16"/>
        </w:rPr>
        <w:t>№ </w:t>
      </w:r>
      <w:r w:rsidR="00A844DD" w:rsidRPr="003226E3">
        <w:rPr>
          <w:rFonts w:ascii="Times New Roman" w:hAnsi="Times New Roman"/>
          <w:b/>
          <w:color w:val="000000" w:themeColor="text1"/>
          <w:sz w:val="16"/>
          <w:szCs w:val="16"/>
        </w:rPr>
        <w:t>3</w:t>
      </w:r>
    </w:p>
    <w:p w:rsidR="00A64171" w:rsidRPr="003226E3" w:rsidRDefault="00D874B8" w:rsidP="00A64171">
      <w:pPr>
        <w:spacing w:after="0" w:line="240" w:lineRule="auto"/>
        <w:ind w:left="6096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16"/>
          <w:szCs w:val="16"/>
          <w:lang w:eastAsia="ru-RU"/>
        </w:rPr>
        <w:t>к Административному регламенту по предоставлению Местной администрацией Муниципального образования поселок Шушары муниципальной услуги</w:t>
      </w:r>
      <w:r w:rsidRPr="003226E3">
        <w:rPr>
          <w:rFonts w:ascii="Times New Roman" w:hAnsi="Times New Roman"/>
          <w:color w:val="000000" w:themeColor="text1"/>
          <w:sz w:val="16"/>
          <w:szCs w:val="16"/>
        </w:rPr>
        <w:t xml:space="preserve"> «Выдача архивных справок, выписок, копий архивных документов органов местного самоуправления внутригородского муниципального образования Санкт-Петербурга поселок Шушары»</w:t>
      </w:r>
      <w:r w:rsidR="00A64171" w:rsidRPr="003226E3">
        <w:rPr>
          <w:rFonts w:ascii="Times New Roman" w:hAnsi="Times New Roman"/>
          <w:color w:val="000000" w:themeColor="text1"/>
        </w:rPr>
        <w:br/>
      </w:r>
    </w:p>
    <w:p w:rsidR="00AF207F" w:rsidRPr="003226E3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 w:themeColor="text1"/>
          <w:sz w:val="26"/>
          <w:szCs w:val="26"/>
        </w:rPr>
      </w:pPr>
    </w:p>
    <w:p w:rsidR="00FF4BE0" w:rsidRPr="003226E3" w:rsidRDefault="00FF4BE0" w:rsidP="00FF4BE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В Местную администрацию Муниципального образования поселок Шушары </w:t>
      </w:r>
    </w:p>
    <w:p w:rsidR="00FF4BE0" w:rsidRPr="003226E3" w:rsidRDefault="00FF4BE0" w:rsidP="00FF4BE0">
      <w:pPr>
        <w:shd w:val="clear" w:color="auto" w:fill="FFFFFF"/>
        <w:autoSpaceDE w:val="0"/>
        <w:autoSpaceDN w:val="0"/>
        <w:adjustRightInd w:val="0"/>
        <w:spacing w:after="0" w:line="240" w:lineRule="auto"/>
        <w:ind w:left="3540" w:firstLine="708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ab/>
      </w:r>
      <w:r w:rsidRPr="003226E3">
        <w:rPr>
          <w:rFonts w:ascii="Times New Roman" w:hAnsi="Times New Roman"/>
          <w:color w:val="000000" w:themeColor="text1"/>
          <w:sz w:val="26"/>
          <w:szCs w:val="26"/>
        </w:rPr>
        <w:tab/>
        <w:t xml:space="preserve">      </w:t>
      </w:r>
    </w:p>
    <w:p w:rsidR="00FF4BE0" w:rsidRPr="003226E3" w:rsidRDefault="00FF4BE0" w:rsidP="00FF4BE0">
      <w:pPr>
        <w:shd w:val="clear" w:color="auto" w:fill="FFFFFF"/>
        <w:autoSpaceDE w:val="0"/>
        <w:autoSpaceDN w:val="0"/>
        <w:adjustRightInd w:val="0"/>
        <w:spacing w:after="0" w:line="240" w:lineRule="auto"/>
        <w:ind w:left="3540" w:firstLine="708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                            От ____________________________</w:t>
      </w:r>
    </w:p>
    <w:p w:rsidR="00FF4BE0" w:rsidRPr="003226E3" w:rsidRDefault="00FF4BE0" w:rsidP="00FF4BE0">
      <w:pPr>
        <w:shd w:val="clear" w:color="auto" w:fill="FFFFFF"/>
        <w:autoSpaceDE w:val="0"/>
        <w:autoSpaceDN w:val="0"/>
        <w:adjustRightInd w:val="0"/>
        <w:spacing w:after="0" w:line="240" w:lineRule="auto"/>
        <w:ind w:left="3540" w:firstLine="708"/>
        <w:jc w:val="center"/>
        <w:rPr>
          <w:rFonts w:ascii="Times New Roman" w:hAnsi="Times New Roman"/>
          <w:color w:val="000000" w:themeColor="text1"/>
          <w:sz w:val="16"/>
          <w:szCs w:val="16"/>
        </w:rPr>
      </w:pPr>
      <w:r w:rsidRPr="003226E3">
        <w:rPr>
          <w:rFonts w:ascii="Times New Roman" w:hAnsi="Times New Roman"/>
          <w:color w:val="000000" w:themeColor="text1"/>
          <w:sz w:val="16"/>
          <w:szCs w:val="16"/>
        </w:rPr>
        <w:t xml:space="preserve">                                         (фамилия, имя, отчество)</w:t>
      </w:r>
    </w:p>
    <w:p w:rsidR="00FF4BE0" w:rsidRPr="003226E3" w:rsidRDefault="00FF4BE0" w:rsidP="00FF4BE0">
      <w:pPr>
        <w:shd w:val="clear" w:color="auto" w:fill="FFFFFF"/>
        <w:autoSpaceDE w:val="0"/>
        <w:autoSpaceDN w:val="0"/>
        <w:adjustRightInd w:val="0"/>
        <w:spacing w:after="0" w:line="240" w:lineRule="auto"/>
        <w:ind w:left="6372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 ____________________________</w:t>
      </w:r>
    </w:p>
    <w:p w:rsidR="00FF4BE0" w:rsidRPr="003226E3" w:rsidRDefault="00FF4BE0" w:rsidP="00FF4BE0">
      <w:pPr>
        <w:shd w:val="clear" w:color="auto" w:fill="FFFFFF"/>
        <w:autoSpaceDE w:val="0"/>
        <w:autoSpaceDN w:val="0"/>
        <w:adjustRightInd w:val="0"/>
        <w:spacing w:after="0" w:line="240" w:lineRule="auto"/>
        <w:ind w:left="3540" w:firstLine="708"/>
        <w:jc w:val="center"/>
        <w:rPr>
          <w:rFonts w:ascii="Times New Roman" w:hAnsi="Times New Roman"/>
          <w:color w:val="000000" w:themeColor="text1"/>
          <w:sz w:val="16"/>
          <w:szCs w:val="16"/>
        </w:rPr>
      </w:pPr>
      <w:r w:rsidRPr="003226E3">
        <w:rPr>
          <w:rFonts w:ascii="Times New Roman" w:hAnsi="Times New Roman"/>
          <w:color w:val="000000" w:themeColor="text1"/>
          <w:sz w:val="16"/>
          <w:szCs w:val="16"/>
        </w:rPr>
        <w:t xml:space="preserve">                                         (адрес регистрации заявителя)</w:t>
      </w:r>
    </w:p>
    <w:p w:rsidR="00FF4BE0" w:rsidRPr="003226E3" w:rsidRDefault="00FF4BE0" w:rsidP="00FF4BE0">
      <w:pPr>
        <w:shd w:val="clear" w:color="auto" w:fill="FFFFFF"/>
        <w:autoSpaceDE w:val="0"/>
        <w:autoSpaceDN w:val="0"/>
        <w:adjustRightInd w:val="0"/>
        <w:spacing w:after="0" w:line="240" w:lineRule="auto"/>
        <w:ind w:left="6372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 ____________________________</w:t>
      </w:r>
    </w:p>
    <w:p w:rsidR="00FF4BE0" w:rsidRPr="003226E3" w:rsidRDefault="00FF4BE0" w:rsidP="00FF4BE0">
      <w:pPr>
        <w:shd w:val="clear" w:color="auto" w:fill="FFFFFF"/>
        <w:autoSpaceDE w:val="0"/>
        <w:autoSpaceDN w:val="0"/>
        <w:adjustRightInd w:val="0"/>
        <w:spacing w:after="0" w:line="240" w:lineRule="auto"/>
        <w:ind w:left="3540" w:firstLine="708"/>
        <w:jc w:val="center"/>
        <w:rPr>
          <w:rFonts w:ascii="Times New Roman" w:hAnsi="Times New Roman"/>
          <w:color w:val="000000" w:themeColor="text1"/>
          <w:sz w:val="16"/>
          <w:szCs w:val="16"/>
        </w:rPr>
      </w:pPr>
      <w:r w:rsidRPr="003226E3">
        <w:rPr>
          <w:rFonts w:ascii="Times New Roman" w:hAnsi="Times New Roman"/>
          <w:color w:val="000000" w:themeColor="text1"/>
          <w:sz w:val="16"/>
          <w:szCs w:val="16"/>
        </w:rPr>
        <w:t xml:space="preserve">                                         (контактные телефоны)</w:t>
      </w:r>
    </w:p>
    <w:p w:rsidR="00FF4BE0" w:rsidRPr="003226E3" w:rsidRDefault="00FF4BE0" w:rsidP="00FF4BE0">
      <w:pPr>
        <w:shd w:val="clear" w:color="auto" w:fill="FFFFFF"/>
        <w:autoSpaceDE w:val="0"/>
        <w:autoSpaceDN w:val="0"/>
        <w:adjustRightInd w:val="0"/>
        <w:spacing w:after="0" w:line="240" w:lineRule="auto"/>
        <w:ind w:left="2124" w:firstLine="708"/>
        <w:rPr>
          <w:rFonts w:ascii="Times New Roman" w:hAnsi="Times New Roman"/>
          <w:color w:val="000000" w:themeColor="text1"/>
          <w:sz w:val="26"/>
          <w:szCs w:val="26"/>
        </w:rPr>
      </w:pPr>
    </w:p>
    <w:p w:rsidR="00FC7E32" w:rsidRPr="003226E3" w:rsidRDefault="00FF4BE0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</w:p>
    <w:p w:rsidR="00FC7E32" w:rsidRPr="003226E3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 w:themeColor="text1"/>
          <w:sz w:val="26"/>
          <w:szCs w:val="26"/>
        </w:rPr>
      </w:pPr>
    </w:p>
    <w:p w:rsidR="00FC7E32" w:rsidRPr="003226E3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Заявление</w:t>
      </w:r>
    </w:p>
    <w:p w:rsidR="00FC7E32" w:rsidRPr="003226E3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 w:themeColor="text1"/>
          <w:sz w:val="26"/>
          <w:szCs w:val="26"/>
        </w:rPr>
      </w:pPr>
    </w:p>
    <w:p w:rsidR="00FC7E32" w:rsidRPr="003226E3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рошу выдать ___________________________________________________________</w:t>
      </w:r>
    </w:p>
    <w:p w:rsidR="00FC7E32" w:rsidRPr="003226E3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color w:val="000000" w:themeColor="text1"/>
          <w:sz w:val="26"/>
          <w:szCs w:val="26"/>
        </w:rPr>
      </w:pPr>
    </w:p>
    <w:p w:rsidR="00FC7E32" w:rsidRPr="003226E3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color w:val="000000" w:themeColor="text1"/>
          <w:sz w:val="26"/>
          <w:szCs w:val="26"/>
        </w:rPr>
      </w:pPr>
    </w:p>
    <w:p w:rsidR="00FC7E32" w:rsidRPr="003226E3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color w:val="000000" w:themeColor="text1"/>
          <w:sz w:val="26"/>
          <w:szCs w:val="26"/>
        </w:rPr>
      </w:pPr>
    </w:p>
    <w:p w:rsidR="00FC7E32" w:rsidRPr="003226E3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Количество экземпляров ______</w:t>
      </w:r>
    </w:p>
    <w:p w:rsidR="00FC7E32" w:rsidRPr="003226E3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 w:themeColor="text1"/>
          <w:sz w:val="26"/>
          <w:szCs w:val="26"/>
        </w:rPr>
      </w:pPr>
    </w:p>
    <w:p w:rsidR="00FC7E32" w:rsidRPr="003226E3" w:rsidRDefault="00FC7E32" w:rsidP="002932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Копия необходима для _____________________________________________________</w:t>
      </w:r>
    </w:p>
    <w:p w:rsidR="00FC7E32" w:rsidRPr="003226E3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 w:themeColor="text1"/>
          <w:sz w:val="16"/>
          <w:szCs w:val="16"/>
        </w:rPr>
      </w:pPr>
      <w:r w:rsidRPr="003226E3">
        <w:rPr>
          <w:rFonts w:ascii="Times New Roman" w:hAnsi="Times New Roman"/>
          <w:i/>
          <w:color w:val="000000" w:themeColor="text1"/>
          <w:sz w:val="16"/>
          <w:szCs w:val="16"/>
        </w:rPr>
        <w:t xml:space="preserve">                                                указать адресата</w:t>
      </w:r>
    </w:p>
    <w:p w:rsidR="00FC7E32" w:rsidRPr="003226E3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 w:themeColor="text1"/>
          <w:sz w:val="26"/>
          <w:szCs w:val="26"/>
        </w:rPr>
      </w:pPr>
    </w:p>
    <w:p w:rsidR="00FC7E32" w:rsidRPr="003226E3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Подпись___________</w:t>
      </w:r>
    </w:p>
    <w:p w:rsidR="00FC7E32" w:rsidRPr="003226E3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color w:val="000000" w:themeColor="text1"/>
          <w:sz w:val="26"/>
          <w:szCs w:val="26"/>
        </w:rPr>
      </w:pPr>
    </w:p>
    <w:p w:rsidR="00FC7E32" w:rsidRPr="003226E3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/>
          <w:color w:val="000000" w:themeColor="text1"/>
          <w:sz w:val="26"/>
          <w:szCs w:val="26"/>
        </w:rPr>
        <w:t>Дата______________</w:t>
      </w:r>
    </w:p>
    <w:p w:rsidR="00AF207F" w:rsidRPr="003226E3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 w:themeColor="text1"/>
          <w:sz w:val="26"/>
          <w:szCs w:val="26"/>
        </w:rPr>
      </w:pPr>
    </w:p>
    <w:p w:rsidR="00FC7E32" w:rsidRPr="003226E3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 w:themeColor="text1"/>
          <w:sz w:val="26"/>
          <w:szCs w:val="26"/>
        </w:rPr>
      </w:pPr>
    </w:p>
    <w:p w:rsidR="00FC7E32" w:rsidRPr="003226E3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 w:themeColor="text1"/>
          <w:sz w:val="26"/>
          <w:szCs w:val="26"/>
        </w:rPr>
      </w:pPr>
    </w:p>
    <w:p w:rsidR="00FC7E32" w:rsidRPr="003226E3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 w:themeColor="text1"/>
          <w:sz w:val="26"/>
          <w:szCs w:val="26"/>
        </w:rPr>
      </w:pPr>
    </w:p>
    <w:p w:rsidR="00FC7E32" w:rsidRPr="003226E3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 w:themeColor="text1"/>
          <w:sz w:val="26"/>
          <w:szCs w:val="26"/>
        </w:rPr>
      </w:pPr>
    </w:p>
    <w:p w:rsidR="00FC7E32" w:rsidRPr="003226E3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 w:themeColor="text1"/>
          <w:sz w:val="26"/>
          <w:szCs w:val="26"/>
        </w:rPr>
      </w:pPr>
    </w:p>
    <w:p w:rsidR="00DE7611" w:rsidRPr="003226E3" w:rsidRDefault="00DE761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 w:themeColor="text1"/>
          <w:sz w:val="26"/>
          <w:szCs w:val="26"/>
        </w:rPr>
        <w:sectPr w:rsidR="00DE7611" w:rsidRPr="003226E3" w:rsidSect="009764AC">
          <w:pgSz w:w="11905" w:h="16838" w:code="9"/>
          <w:pgMar w:top="1134" w:right="567" w:bottom="426" w:left="1134" w:header="720" w:footer="720" w:gutter="0"/>
          <w:pgNumType w:start="29"/>
          <w:cols w:space="720"/>
          <w:titlePg/>
          <w:docGrid w:linePitch="299"/>
        </w:sectPr>
      </w:pPr>
    </w:p>
    <w:p w:rsidR="00416480" w:rsidRPr="003226E3" w:rsidRDefault="00416480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  <w:color w:val="000000" w:themeColor="text1"/>
          <w:sz w:val="16"/>
          <w:szCs w:val="16"/>
        </w:rPr>
      </w:pPr>
      <w:r w:rsidRPr="003226E3">
        <w:rPr>
          <w:rFonts w:ascii="Times New Roman" w:hAnsi="Times New Roman"/>
          <w:b/>
          <w:color w:val="000000" w:themeColor="text1"/>
          <w:sz w:val="16"/>
          <w:szCs w:val="16"/>
        </w:rPr>
        <w:lastRenderedPageBreak/>
        <w:t xml:space="preserve">Приложение </w:t>
      </w:r>
      <w:r w:rsidR="00C041DF" w:rsidRPr="003226E3">
        <w:rPr>
          <w:rFonts w:ascii="Times New Roman" w:hAnsi="Times New Roman"/>
          <w:b/>
          <w:color w:val="000000" w:themeColor="text1"/>
          <w:sz w:val="16"/>
          <w:szCs w:val="16"/>
        </w:rPr>
        <w:t>№ </w:t>
      </w:r>
      <w:r w:rsidR="00A844DD" w:rsidRPr="003226E3">
        <w:rPr>
          <w:rFonts w:ascii="Times New Roman" w:hAnsi="Times New Roman"/>
          <w:b/>
          <w:color w:val="000000" w:themeColor="text1"/>
          <w:sz w:val="16"/>
          <w:szCs w:val="16"/>
        </w:rPr>
        <w:t>4</w:t>
      </w:r>
    </w:p>
    <w:p w:rsidR="00FF4BE0" w:rsidRPr="003226E3" w:rsidRDefault="00D874B8" w:rsidP="00A64171">
      <w:pPr>
        <w:spacing w:after="0" w:line="240" w:lineRule="auto"/>
        <w:ind w:left="6096"/>
        <w:jc w:val="both"/>
        <w:rPr>
          <w:rFonts w:ascii="Times New Roman" w:hAnsi="Times New Roman"/>
          <w:color w:val="000000" w:themeColor="text1"/>
          <w:sz w:val="16"/>
          <w:szCs w:val="16"/>
        </w:rPr>
      </w:pPr>
      <w:r w:rsidRPr="003226E3">
        <w:rPr>
          <w:rFonts w:ascii="Times New Roman" w:hAnsi="Times New Roman"/>
          <w:color w:val="000000" w:themeColor="text1"/>
          <w:sz w:val="16"/>
          <w:szCs w:val="16"/>
          <w:lang w:eastAsia="ru-RU"/>
        </w:rPr>
        <w:t>к Административному регламенту по предоставлению Местной администрацией Муниципального образования поселок Шушары муниципальной услуги</w:t>
      </w:r>
      <w:r w:rsidRPr="003226E3">
        <w:rPr>
          <w:rFonts w:ascii="Times New Roman" w:hAnsi="Times New Roman"/>
          <w:color w:val="000000" w:themeColor="text1"/>
          <w:sz w:val="16"/>
          <w:szCs w:val="16"/>
        </w:rPr>
        <w:t xml:space="preserve"> «Выдача архивных справок, выписок, копий архивных документов органов местного самоуправления внутригородского муниципального образования Санкт-Петербурга поселок Шушары»</w:t>
      </w:r>
      <w:r w:rsidR="00FF4BE0" w:rsidRPr="003226E3">
        <w:rPr>
          <w:rFonts w:ascii="Times New Roman" w:hAnsi="Times New Roman"/>
          <w:color w:val="000000" w:themeColor="text1"/>
          <w:sz w:val="16"/>
          <w:szCs w:val="16"/>
        </w:rPr>
        <w:t xml:space="preserve"> </w:t>
      </w:r>
    </w:p>
    <w:p w:rsidR="00D874B8" w:rsidRPr="003226E3" w:rsidRDefault="00D874B8" w:rsidP="00FF4BE0">
      <w:pPr>
        <w:pStyle w:val="ConsPlusNonformat"/>
        <w:ind w:firstLine="567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FF4BE0" w:rsidRPr="003226E3" w:rsidRDefault="00FF4BE0" w:rsidP="00FF4BE0">
      <w:pPr>
        <w:pStyle w:val="ConsPlusNonformat"/>
        <w:ind w:firstLine="567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Архив </w:t>
      </w:r>
    </w:p>
    <w:p w:rsidR="00FF4BE0" w:rsidRPr="003226E3" w:rsidRDefault="00FF4BE0" w:rsidP="00FF4BE0">
      <w:pPr>
        <w:pStyle w:val="ConsPlusNonformat"/>
        <w:ind w:firstLine="567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 xml:space="preserve">внутригородского муниципального образования </w:t>
      </w:r>
    </w:p>
    <w:p w:rsidR="00FF4BE0" w:rsidRPr="003226E3" w:rsidRDefault="00FF4BE0" w:rsidP="00FF4BE0">
      <w:pPr>
        <w:pStyle w:val="ConsPlusNonformat"/>
        <w:ind w:firstLine="567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 xml:space="preserve">Санкт-Петербурга поселок Шушары </w:t>
      </w:r>
    </w:p>
    <w:p w:rsidR="00FF4BE0" w:rsidRPr="003226E3" w:rsidRDefault="00FF4BE0" w:rsidP="00FF4BE0">
      <w:pPr>
        <w:pStyle w:val="ConsPlusNonformat"/>
        <w:ind w:firstLine="567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FF4BE0" w:rsidRPr="003226E3" w:rsidRDefault="00FF4BE0" w:rsidP="00FF4BE0">
      <w:pPr>
        <w:pStyle w:val="ConsPlusNonformat"/>
        <w:ind w:firstLine="567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196626, Санкт-Петербург, поселок Шушары, </w:t>
      </w:r>
    </w:p>
    <w:p w:rsidR="00416480" w:rsidRPr="003226E3" w:rsidRDefault="00FF4BE0" w:rsidP="00FF4BE0">
      <w:pPr>
        <w:pStyle w:val="ConsPlusNonformat"/>
        <w:ind w:firstLine="567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 w:cs="Times New Roman"/>
          <w:color w:val="000000" w:themeColor="text1"/>
          <w:sz w:val="24"/>
          <w:szCs w:val="24"/>
        </w:rPr>
        <w:t>ул. Школьная, д. 5, лит. А</w:t>
      </w:r>
    </w:p>
    <w:p w:rsidR="00FF4BE0" w:rsidRPr="003226E3" w:rsidRDefault="00FF4BE0" w:rsidP="00FF4BE0">
      <w:pPr>
        <w:pStyle w:val="ConsPlusNonformat"/>
        <w:ind w:firstLine="567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__________________ N ____________________</w:t>
      </w:r>
    </w:p>
    <w:p w:rsidR="00FF4BE0" w:rsidRPr="003226E3" w:rsidRDefault="00FF4BE0" w:rsidP="00FF4BE0">
      <w:pPr>
        <w:pStyle w:val="ConsPlusNonformat"/>
        <w:ind w:firstLine="567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      </w:t>
      </w:r>
    </w:p>
    <w:p w:rsidR="00FF4BE0" w:rsidRPr="003226E3" w:rsidRDefault="00FF4BE0" w:rsidP="00FF4BE0">
      <w:pPr>
        <w:pStyle w:val="ConsPlusNonformat"/>
        <w:ind w:firstLine="567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На N _____________ от ___________________</w:t>
      </w:r>
    </w:p>
    <w:p w:rsidR="00416480" w:rsidRPr="003226E3" w:rsidRDefault="00416480" w:rsidP="00C05E93">
      <w:pPr>
        <w:pStyle w:val="ConsPlusNonformat"/>
        <w:ind w:firstLine="567"/>
        <w:outlineLvl w:val="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416480" w:rsidRPr="003226E3" w:rsidRDefault="00416480" w:rsidP="00C05E93">
      <w:pPr>
        <w:pStyle w:val="ConsPlusNonformat"/>
        <w:ind w:firstLine="567"/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4"/>
          <w:szCs w:val="24"/>
        </w:rPr>
        <w:t>АРХИВНАЯ СПРАВКА</w:t>
      </w:r>
      <w:r w:rsidR="00FF4BE0" w:rsidRPr="003226E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ВЫПИСКА)</w:t>
      </w:r>
      <w:r w:rsidR="00322AB1" w:rsidRPr="003226E3">
        <w:rPr>
          <w:rStyle w:val="a5"/>
          <w:rFonts w:ascii="Times New Roman" w:hAnsi="Times New Roman" w:cs="Times New Roman"/>
          <w:color w:val="000000" w:themeColor="text1"/>
          <w:sz w:val="26"/>
          <w:szCs w:val="26"/>
        </w:rPr>
        <w:footnoteReference w:id="1"/>
      </w:r>
    </w:p>
    <w:p w:rsidR="009329E3" w:rsidRPr="003226E3" w:rsidRDefault="009329E3" w:rsidP="00C05E93">
      <w:pPr>
        <w:pStyle w:val="ConsPlusNonformat"/>
        <w:ind w:firstLine="567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416480" w:rsidRPr="003226E3" w:rsidRDefault="00416480" w:rsidP="00C05E93">
      <w:pPr>
        <w:pStyle w:val="ConsPlusNonformat"/>
        <w:ind w:firstLine="567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FF4BE0" w:rsidRPr="003226E3" w:rsidRDefault="00FF4BE0" w:rsidP="00FF4BE0">
      <w:pPr>
        <w:pStyle w:val="ConsPlusNonformat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FF4BE0" w:rsidRPr="003226E3" w:rsidRDefault="00FF4BE0" w:rsidP="00C05E93">
      <w:pPr>
        <w:pStyle w:val="ConsPlusNonformat"/>
        <w:ind w:firstLine="567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FF4BE0" w:rsidRPr="003226E3" w:rsidRDefault="00FF4BE0" w:rsidP="00FF4BE0">
      <w:pPr>
        <w:pStyle w:val="ConsPlusNonformat"/>
        <w:ind w:firstLine="567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Основание: _______________________________________________________________</w:t>
      </w:r>
    </w:p>
    <w:p w:rsidR="00FF4BE0" w:rsidRPr="003226E3" w:rsidRDefault="00FF4BE0" w:rsidP="00C05E93">
      <w:pPr>
        <w:pStyle w:val="ConsPlusNonformat"/>
        <w:ind w:firstLine="567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416480" w:rsidRPr="003226E3" w:rsidRDefault="00416480" w:rsidP="00C05E93">
      <w:pPr>
        <w:pStyle w:val="ConsPlusNonformat"/>
        <w:ind w:firstLine="567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Руководитель организации      </w:t>
      </w:r>
      <w:r w:rsidR="009C12EE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ab/>
      </w: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   </w:t>
      </w:r>
      <w:r w:rsidR="009329E3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ab/>
      </w: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Подпись               Расшифровка подписи</w:t>
      </w:r>
    </w:p>
    <w:p w:rsidR="00416480" w:rsidRPr="003226E3" w:rsidRDefault="00416480" w:rsidP="00C05E93">
      <w:pPr>
        <w:pStyle w:val="ConsPlusNonformat"/>
        <w:ind w:firstLine="567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Исполнитель                       </w:t>
      </w:r>
      <w:r w:rsidR="009329E3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ab/>
      </w:r>
      <w:r w:rsidR="009C12EE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ab/>
      </w:r>
      <w:r w:rsidR="009329E3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ab/>
      </w: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Подпись               Расшифровка подписи</w:t>
      </w:r>
    </w:p>
    <w:p w:rsidR="00416480" w:rsidRPr="003226E3" w:rsidRDefault="00416480" w:rsidP="00C05E93">
      <w:pPr>
        <w:pStyle w:val="ConsPlusNonformat"/>
        <w:ind w:firstLine="567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                                      </w:t>
      </w:r>
      <w:r w:rsidR="009329E3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ab/>
      </w:r>
      <w:r w:rsidR="009329E3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ab/>
      </w:r>
      <w:r w:rsidR="009329E3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ab/>
      </w:r>
      <w:r w:rsidR="009329E3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ab/>
      </w:r>
      <w:r w:rsidR="009329E3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ab/>
      </w:r>
      <w:r w:rsidR="009329E3"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ab/>
      </w:r>
      <w:r w:rsidRPr="003226E3">
        <w:rPr>
          <w:rFonts w:ascii="Times New Roman" w:hAnsi="Times New Roman" w:cs="Times New Roman"/>
          <w:color w:val="000000" w:themeColor="text1"/>
          <w:sz w:val="26"/>
          <w:szCs w:val="26"/>
        </w:rPr>
        <w:t>Печать</w:t>
      </w:r>
    </w:p>
    <w:p w:rsidR="00E506CD" w:rsidRPr="003226E3" w:rsidRDefault="00E506CD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  <w:color w:val="000000" w:themeColor="text1"/>
          <w:sz w:val="16"/>
          <w:szCs w:val="16"/>
        </w:rPr>
      </w:pPr>
    </w:p>
    <w:p w:rsidR="00E506CD" w:rsidRPr="003226E3" w:rsidRDefault="00E506CD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  <w:color w:val="000000" w:themeColor="text1"/>
          <w:sz w:val="16"/>
          <w:szCs w:val="16"/>
        </w:rPr>
      </w:pPr>
    </w:p>
    <w:p w:rsidR="00D24F6D" w:rsidRPr="003226E3" w:rsidRDefault="00083B48" w:rsidP="00083B48">
      <w:pPr>
        <w:shd w:val="clear" w:color="auto" w:fill="FFFFFF"/>
        <w:autoSpaceDE w:val="0"/>
        <w:autoSpaceDN w:val="0"/>
        <w:adjustRightInd w:val="0"/>
        <w:spacing w:after="0" w:line="240" w:lineRule="auto"/>
        <w:ind w:left="2832"/>
        <w:jc w:val="center"/>
        <w:rPr>
          <w:rFonts w:ascii="Times New Roman" w:hAnsi="Times New Roman"/>
          <w:b/>
          <w:color w:val="000000" w:themeColor="text1"/>
          <w:sz w:val="16"/>
          <w:szCs w:val="16"/>
        </w:rPr>
      </w:pPr>
      <w:r>
        <w:rPr>
          <w:rFonts w:ascii="Times New Roman" w:hAnsi="Times New Roman"/>
          <w:b/>
          <w:color w:val="000000" w:themeColor="text1"/>
          <w:sz w:val="16"/>
          <w:szCs w:val="16"/>
        </w:rPr>
        <w:lastRenderedPageBreak/>
        <w:t xml:space="preserve">       </w:t>
      </w:r>
      <w:r w:rsidR="00D24F6D" w:rsidRPr="003226E3">
        <w:rPr>
          <w:rFonts w:ascii="Times New Roman" w:hAnsi="Times New Roman"/>
          <w:b/>
          <w:color w:val="000000" w:themeColor="text1"/>
          <w:sz w:val="16"/>
          <w:szCs w:val="16"/>
        </w:rPr>
        <w:t xml:space="preserve">Приложение </w:t>
      </w:r>
      <w:r w:rsidR="00C041DF" w:rsidRPr="003226E3">
        <w:rPr>
          <w:rFonts w:ascii="Times New Roman" w:hAnsi="Times New Roman"/>
          <w:b/>
          <w:color w:val="000000" w:themeColor="text1"/>
          <w:sz w:val="16"/>
          <w:szCs w:val="16"/>
        </w:rPr>
        <w:t>№ </w:t>
      </w:r>
      <w:r w:rsidR="00D24F6D" w:rsidRPr="003226E3">
        <w:rPr>
          <w:rFonts w:ascii="Times New Roman" w:hAnsi="Times New Roman"/>
          <w:b/>
          <w:color w:val="000000" w:themeColor="text1"/>
          <w:sz w:val="16"/>
          <w:szCs w:val="16"/>
        </w:rPr>
        <w:t>5</w:t>
      </w:r>
    </w:p>
    <w:p w:rsidR="00FF4BE0" w:rsidRPr="003226E3" w:rsidRDefault="00304086" w:rsidP="00FF4BE0">
      <w:pPr>
        <w:spacing w:after="0" w:line="240" w:lineRule="auto"/>
        <w:ind w:left="6096"/>
        <w:jc w:val="both"/>
        <w:rPr>
          <w:rFonts w:ascii="Times New Roman" w:hAnsi="Times New Roman"/>
          <w:color w:val="000000" w:themeColor="text1"/>
          <w:sz w:val="16"/>
          <w:szCs w:val="16"/>
        </w:rPr>
      </w:pPr>
      <w:r w:rsidRPr="003226E3">
        <w:rPr>
          <w:rFonts w:ascii="Times New Roman" w:hAnsi="Times New Roman"/>
          <w:color w:val="000000" w:themeColor="text1"/>
          <w:sz w:val="16"/>
          <w:szCs w:val="16"/>
          <w:lang w:eastAsia="ru-RU"/>
        </w:rPr>
        <w:t>к Административному регламенту по предоставлению Местной администрацией Муниципального образования поселок Шушары муниципальной услуги</w:t>
      </w:r>
      <w:r w:rsidRPr="003226E3">
        <w:rPr>
          <w:rFonts w:ascii="Times New Roman" w:hAnsi="Times New Roman"/>
          <w:color w:val="000000" w:themeColor="text1"/>
          <w:sz w:val="16"/>
          <w:szCs w:val="16"/>
        </w:rPr>
        <w:t xml:space="preserve"> «Выдача архивных справок, выписок, копий архивных документов органов местного самоуправления внутригородского муниципального образования Санкт-Петербурга поселок Шушары»</w:t>
      </w:r>
    </w:p>
    <w:p w:rsidR="00304086" w:rsidRPr="003226E3" w:rsidRDefault="00304086" w:rsidP="00FF4BE0">
      <w:pPr>
        <w:spacing w:after="0" w:line="240" w:lineRule="auto"/>
        <w:ind w:left="6096"/>
        <w:jc w:val="both"/>
        <w:rPr>
          <w:rFonts w:ascii="Times New Roman" w:eastAsia="Andale Sans UI" w:hAnsi="Times New Roman"/>
          <w:b/>
          <w:i/>
          <w:color w:val="000000" w:themeColor="text1"/>
          <w:kern w:val="1"/>
          <w:sz w:val="24"/>
          <w:szCs w:val="24"/>
        </w:rPr>
      </w:pPr>
    </w:p>
    <w:p w:rsidR="00D24F6D" w:rsidRPr="003226E3" w:rsidRDefault="00D24F6D" w:rsidP="00FF4BE0">
      <w:pPr>
        <w:spacing w:after="0" w:line="240" w:lineRule="auto"/>
        <w:ind w:left="5388" w:firstLine="276"/>
        <w:jc w:val="both"/>
        <w:rPr>
          <w:rFonts w:ascii="Times New Roman" w:eastAsia="Andale Sans UI" w:hAnsi="Times New Roman"/>
          <w:b/>
          <w:i/>
          <w:color w:val="000000" w:themeColor="text1"/>
          <w:kern w:val="1"/>
          <w:sz w:val="24"/>
          <w:szCs w:val="24"/>
        </w:rPr>
      </w:pPr>
      <w:r w:rsidRPr="003226E3">
        <w:rPr>
          <w:rFonts w:ascii="Times New Roman" w:eastAsia="Andale Sans UI" w:hAnsi="Times New Roman"/>
          <w:b/>
          <w:i/>
          <w:color w:val="000000" w:themeColor="text1"/>
          <w:kern w:val="1"/>
          <w:sz w:val="24"/>
          <w:szCs w:val="24"/>
        </w:rPr>
        <w:t>_____________________________________</w:t>
      </w:r>
    </w:p>
    <w:p w:rsidR="00D24F6D" w:rsidRPr="003226E3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16"/>
          <w:szCs w:val="16"/>
        </w:rPr>
      </w:pPr>
      <w:r w:rsidRPr="003226E3">
        <w:rPr>
          <w:rFonts w:ascii="Times New Roman" w:eastAsia="Andale Sans UI" w:hAnsi="Times New Roman"/>
          <w:b/>
          <w:i/>
          <w:color w:val="000000" w:themeColor="text1"/>
          <w:kern w:val="1"/>
          <w:sz w:val="24"/>
          <w:szCs w:val="24"/>
        </w:rPr>
        <w:t xml:space="preserve">                                                                                    </w:t>
      </w:r>
      <w:r w:rsidR="00FF4BE0" w:rsidRPr="003226E3">
        <w:rPr>
          <w:rFonts w:ascii="Times New Roman" w:eastAsia="Andale Sans UI" w:hAnsi="Times New Roman"/>
          <w:b/>
          <w:i/>
          <w:color w:val="000000" w:themeColor="text1"/>
          <w:kern w:val="1"/>
          <w:sz w:val="24"/>
          <w:szCs w:val="24"/>
        </w:rPr>
        <w:t xml:space="preserve">    </w:t>
      </w:r>
      <w:r w:rsidRPr="003226E3">
        <w:rPr>
          <w:rFonts w:ascii="Times New Roman" w:eastAsia="Andale Sans UI" w:hAnsi="Times New Roman"/>
          <w:b/>
          <w:i/>
          <w:color w:val="000000" w:themeColor="text1"/>
          <w:kern w:val="1"/>
          <w:sz w:val="24"/>
          <w:szCs w:val="24"/>
        </w:rPr>
        <w:t xml:space="preserve">     </w:t>
      </w:r>
      <w:r w:rsidRPr="003226E3">
        <w:rPr>
          <w:rFonts w:ascii="Times New Roman" w:eastAsia="Andale Sans UI" w:hAnsi="Times New Roman"/>
          <w:color w:val="000000" w:themeColor="text1"/>
          <w:kern w:val="1"/>
          <w:sz w:val="16"/>
          <w:szCs w:val="16"/>
        </w:rPr>
        <w:t>(Ф.И.О. заявителя  в дательном падеже)</w:t>
      </w:r>
    </w:p>
    <w:p w:rsidR="00A72492" w:rsidRPr="003226E3" w:rsidRDefault="00A72492" w:rsidP="00A72492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color w:val="000000" w:themeColor="text1"/>
          <w:kern w:val="1"/>
          <w:sz w:val="24"/>
          <w:szCs w:val="24"/>
        </w:rPr>
      </w:pPr>
      <w:r w:rsidRPr="003226E3">
        <w:rPr>
          <w:rFonts w:ascii="Times New Roman" w:eastAsia="Andale Sans UI" w:hAnsi="Times New Roman"/>
          <w:b/>
          <w:i/>
          <w:color w:val="000000" w:themeColor="text1"/>
          <w:kern w:val="1"/>
          <w:sz w:val="24"/>
          <w:szCs w:val="24"/>
        </w:rPr>
        <w:t>_____________________________________</w:t>
      </w:r>
    </w:p>
    <w:p w:rsidR="00A72492" w:rsidRPr="003226E3" w:rsidRDefault="00FF4BE0" w:rsidP="00FF4BE0">
      <w:pPr>
        <w:widowControl w:val="0"/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color w:val="000000" w:themeColor="text1"/>
          <w:kern w:val="1"/>
          <w:sz w:val="16"/>
          <w:szCs w:val="16"/>
        </w:rPr>
      </w:pPr>
      <w:r w:rsidRPr="003226E3">
        <w:rPr>
          <w:rFonts w:ascii="Times New Roman" w:eastAsia="Andale Sans UI" w:hAnsi="Times New Roman"/>
          <w:color w:val="000000" w:themeColor="text1"/>
          <w:kern w:val="1"/>
          <w:sz w:val="16"/>
          <w:szCs w:val="16"/>
        </w:rPr>
        <w:t xml:space="preserve">                                                                                                           </w:t>
      </w:r>
      <w:r w:rsidR="00A72492" w:rsidRPr="003226E3">
        <w:rPr>
          <w:rFonts w:ascii="Times New Roman" w:eastAsia="Andale Sans UI" w:hAnsi="Times New Roman"/>
          <w:color w:val="000000" w:themeColor="text1"/>
          <w:kern w:val="1"/>
          <w:sz w:val="16"/>
          <w:szCs w:val="16"/>
        </w:rPr>
        <w:t>(адрес заявителя)</w:t>
      </w:r>
    </w:p>
    <w:p w:rsidR="00D24F6D" w:rsidRPr="003226E3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color w:val="000000" w:themeColor="text1"/>
          <w:kern w:val="1"/>
          <w:sz w:val="24"/>
          <w:szCs w:val="28"/>
        </w:rPr>
      </w:pPr>
    </w:p>
    <w:p w:rsidR="00D24F6D" w:rsidRPr="003226E3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color w:val="000000" w:themeColor="text1"/>
          <w:kern w:val="1"/>
          <w:sz w:val="24"/>
          <w:szCs w:val="24"/>
        </w:rPr>
      </w:pPr>
    </w:p>
    <w:p w:rsidR="00D24F6D" w:rsidRPr="003226E3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color w:val="000000" w:themeColor="text1"/>
          <w:kern w:val="1"/>
          <w:sz w:val="24"/>
          <w:szCs w:val="24"/>
        </w:rPr>
      </w:pPr>
    </w:p>
    <w:p w:rsidR="00D24F6D" w:rsidRPr="003226E3" w:rsidRDefault="00D24F6D" w:rsidP="00463C1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color w:val="000000" w:themeColor="text1"/>
          <w:kern w:val="1"/>
          <w:sz w:val="26"/>
          <w:szCs w:val="26"/>
        </w:rPr>
      </w:pPr>
      <w:r w:rsidRPr="003226E3">
        <w:rPr>
          <w:rFonts w:ascii="Times New Roman" w:eastAsia="Andale Sans UI" w:hAnsi="Times New Roman"/>
          <w:b/>
          <w:color w:val="000000" w:themeColor="text1"/>
          <w:kern w:val="1"/>
          <w:sz w:val="26"/>
          <w:szCs w:val="26"/>
        </w:rPr>
        <w:t>Уважаемый (ая) _________________________!</w:t>
      </w:r>
    </w:p>
    <w:p w:rsidR="00D24F6D" w:rsidRPr="003226E3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</w:pPr>
    </w:p>
    <w:p w:rsidR="00D24F6D" w:rsidRPr="003226E3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color w:val="000000" w:themeColor="text1"/>
          <w:kern w:val="1"/>
          <w:sz w:val="26"/>
          <w:szCs w:val="26"/>
        </w:rPr>
      </w:pPr>
      <w:r w:rsidRPr="003226E3"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  <w:t xml:space="preserve">Местная администрация </w:t>
      </w:r>
      <w:r w:rsidR="00FF4BE0" w:rsidRPr="003226E3"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  <w:t>М</w:t>
      </w:r>
      <w:r w:rsidRPr="003226E3"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  <w:t>униципального образования</w:t>
      </w:r>
      <w:r w:rsidR="00FF4BE0" w:rsidRPr="003226E3"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  <w:t xml:space="preserve"> поселок Шушары</w:t>
      </w:r>
      <w:r w:rsidRPr="003226E3"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  <w:t>, рассмотрев Ваше заявление (вх. № _____ от __.__.____), настоящим сообщает Вам</w:t>
      </w:r>
      <w:r w:rsidR="00A72492" w:rsidRPr="003226E3"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  <w:t xml:space="preserve"> </w:t>
      </w:r>
      <w:r w:rsidRPr="003226E3">
        <w:rPr>
          <w:rFonts w:ascii="Times New Roman" w:eastAsia="Andale Sans UI" w:hAnsi="Times New Roman"/>
          <w:iCs/>
          <w:color w:val="000000" w:themeColor="text1"/>
          <w:kern w:val="1"/>
          <w:sz w:val="26"/>
          <w:szCs w:val="26"/>
        </w:rPr>
        <w:t xml:space="preserve">об отказе </w:t>
      </w:r>
      <w:r w:rsidR="009C12EE" w:rsidRPr="003226E3">
        <w:rPr>
          <w:rFonts w:ascii="Times New Roman" w:eastAsia="Andale Sans UI" w:hAnsi="Times New Roman"/>
          <w:iCs/>
          <w:color w:val="000000" w:themeColor="text1"/>
          <w:kern w:val="1"/>
          <w:sz w:val="26"/>
          <w:szCs w:val="26"/>
        </w:rPr>
        <w:br/>
      </w:r>
      <w:r w:rsidRPr="003226E3">
        <w:rPr>
          <w:rFonts w:ascii="Times New Roman" w:eastAsia="Andale Sans UI" w:hAnsi="Times New Roman"/>
          <w:iCs/>
          <w:color w:val="000000" w:themeColor="text1"/>
          <w:kern w:val="1"/>
          <w:sz w:val="26"/>
          <w:szCs w:val="26"/>
        </w:rPr>
        <w:t>в предоставлении муниципальной услуги п</w:t>
      </w:r>
      <w:r w:rsidR="00A72492" w:rsidRPr="003226E3">
        <w:rPr>
          <w:rFonts w:ascii="Times New Roman" w:eastAsia="Andale Sans UI" w:hAnsi="Times New Roman"/>
          <w:iCs/>
          <w:color w:val="000000" w:themeColor="text1"/>
          <w:kern w:val="1"/>
          <w:sz w:val="26"/>
          <w:szCs w:val="26"/>
        </w:rPr>
        <w:t>о причине ______</w:t>
      </w:r>
      <w:r w:rsidRPr="003226E3">
        <w:rPr>
          <w:rFonts w:ascii="Times New Roman" w:eastAsia="Andale Sans UI" w:hAnsi="Times New Roman"/>
          <w:iCs/>
          <w:color w:val="000000" w:themeColor="text1"/>
          <w:kern w:val="1"/>
          <w:sz w:val="26"/>
          <w:szCs w:val="26"/>
        </w:rPr>
        <w:t>________________________________________________________________________</w:t>
      </w:r>
    </w:p>
    <w:p w:rsidR="00D24F6D" w:rsidRPr="003226E3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color w:val="000000" w:themeColor="text1"/>
          <w:kern w:val="1"/>
          <w:sz w:val="16"/>
          <w:szCs w:val="16"/>
        </w:rPr>
      </w:pPr>
      <w:r w:rsidRPr="003226E3">
        <w:rPr>
          <w:rFonts w:ascii="Times New Roman" w:eastAsia="Andale Sans UI" w:hAnsi="Times New Roman"/>
          <w:color w:val="000000" w:themeColor="text1"/>
          <w:kern w:val="1"/>
          <w:sz w:val="16"/>
          <w:szCs w:val="16"/>
        </w:rPr>
        <w:t xml:space="preserve">                          </w:t>
      </w:r>
      <w:r w:rsidR="00FF4BE0" w:rsidRPr="003226E3">
        <w:rPr>
          <w:rFonts w:ascii="Times New Roman" w:eastAsia="Andale Sans UI" w:hAnsi="Times New Roman"/>
          <w:color w:val="000000" w:themeColor="text1"/>
          <w:kern w:val="1"/>
          <w:sz w:val="16"/>
          <w:szCs w:val="16"/>
        </w:rPr>
        <w:t xml:space="preserve">                              </w:t>
      </w:r>
      <w:r w:rsidRPr="003226E3">
        <w:rPr>
          <w:rFonts w:ascii="Times New Roman" w:eastAsia="Andale Sans UI" w:hAnsi="Times New Roman"/>
          <w:color w:val="000000" w:themeColor="text1"/>
          <w:kern w:val="1"/>
          <w:sz w:val="16"/>
          <w:szCs w:val="16"/>
        </w:rPr>
        <w:t xml:space="preserve">        (причины отказа в предоставлении муниципальной услуги)</w:t>
      </w:r>
    </w:p>
    <w:p w:rsidR="00D24F6D" w:rsidRPr="003226E3" w:rsidRDefault="00D24F6D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color w:val="000000" w:themeColor="text1"/>
          <w:kern w:val="1"/>
          <w:sz w:val="26"/>
          <w:szCs w:val="26"/>
        </w:rPr>
      </w:pPr>
    </w:p>
    <w:p w:rsidR="009C12EE" w:rsidRPr="003226E3" w:rsidRDefault="009C12EE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color w:val="000000" w:themeColor="text1"/>
          <w:kern w:val="1"/>
          <w:sz w:val="26"/>
          <w:szCs w:val="26"/>
        </w:rPr>
      </w:pPr>
    </w:p>
    <w:p w:rsidR="00D24F6D" w:rsidRPr="003226E3" w:rsidRDefault="00D24F6D" w:rsidP="00463C1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color w:val="000000" w:themeColor="text1"/>
          <w:kern w:val="1"/>
          <w:sz w:val="26"/>
          <w:szCs w:val="26"/>
        </w:rPr>
      </w:pPr>
      <w:r w:rsidRPr="003226E3">
        <w:rPr>
          <w:rFonts w:ascii="Times New Roman" w:eastAsia="Andale Sans UI" w:hAnsi="Times New Roman"/>
          <w:b/>
          <w:color w:val="000000" w:themeColor="text1"/>
          <w:kern w:val="1"/>
          <w:sz w:val="26"/>
          <w:szCs w:val="26"/>
        </w:rPr>
        <w:t>Глава Местной администрации</w:t>
      </w:r>
      <w:r w:rsidRPr="003226E3"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  <w:tab/>
        <w:t xml:space="preserve">                 ____________ /_______________/</w:t>
      </w:r>
    </w:p>
    <w:p w:rsidR="00D24F6D" w:rsidRPr="003226E3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</w:pPr>
      <w:r w:rsidRPr="003226E3"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  <w:t xml:space="preserve">                                                                                     </w:t>
      </w:r>
      <w:r w:rsidR="00337A9F" w:rsidRPr="003226E3"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  <w:t xml:space="preserve"> </w:t>
      </w:r>
      <w:r w:rsidRPr="003226E3"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  <w:t xml:space="preserve">   (подпись)       (И.О., фамилия )</w:t>
      </w:r>
    </w:p>
    <w:p w:rsidR="00D24F6D" w:rsidRPr="003226E3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</w:pPr>
      <w:r w:rsidRPr="003226E3"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  <w:t xml:space="preserve">                                                                  М.П.</w:t>
      </w:r>
    </w:p>
    <w:p w:rsidR="00D24F6D" w:rsidRPr="003226E3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</w:pPr>
    </w:p>
    <w:p w:rsidR="00D24F6D" w:rsidRPr="003226E3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</w:pPr>
    </w:p>
    <w:p w:rsidR="00D24F6D" w:rsidRPr="003226E3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</w:pPr>
    </w:p>
    <w:p w:rsidR="00D24F6D" w:rsidRPr="003226E3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</w:pPr>
    </w:p>
    <w:p w:rsidR="00D24F6D" w:rsidRPr="003226E3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</w:pPr>
    </w:p>
    <w:p w:rsidR="00D24F6D" w:rsidRPr="003226E3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</w:pPr>
    </w:p>
    <w:p w:rsidR="00D24F6D" w:rsidRPr="003226E3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26"/>
          <w:szCs w:val="26"/>
        </w:rPr>
      </w:pPr>
    </w:p>
    <w:p w:rsidR="00D24F6D" w:rsidRPr="003226E3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20"/>
          <w:szCs w:val="20"/>
        </w:rPr>
      </w:pPr>
    </w:p>
    <w:p w:rsidR="00FF4BE0" w:rsidRPr="003226E3" w:rsidRDefault="00FF4BE0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20"/>
          <w:szCs w:val="20"/>
        </w:rPr>
      </w:pPr>
    </w:p>
    <w:p w:rsidR="00FF4BE0" w:rsidRPr="003226E3" w:rsidRDefault="00FF4BE0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20"/>
          <w:szCs w:val="20"/>
        </w:rPr>
      </w:pPr>
    </w:p>
    <w:p w:rsidR="00FF4BE0" w:rsidRPr="003226E3" w:rsidRDefault="00FF4BE0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20"/>
          <w:szCs w:val="20"/>
        </w:rPr>
      </w:pPr>
    </w:p>
    <w:p w:rsidR="00FF4BE0" w:rsidRPr="003226E3" w:rsidRDefault="00FF4BE0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20"/>
          <w:szCs w:val="20"/>
        </w:rPr>
      </w:pPr>
    </w:p>
    <w:p w:rsidR="00FF4BE0" w:rsidRPr="003226E3" w:rsidRDefault="00FF4BE0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20"/>
          <w:szCs w:val="20"/>
        </w:rPr>
      </w:pPr>
    </w:p>
    <w:p w:rsidR="00FF4BE0" w:rsidRPr="003226E3" w:rsidRDefault="00FF4BE0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20"/>
          <w:szCs w:val="20"/>
        </w:rPr>
      </w:pPr>
    </w:p>
    <w:p w:rsidR="00FF4BE0" w:rsidRPr="003226E3" w:rsidRDefault="00FF4BE0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20"/>
          <w:szCs w:val="20"/>
        </w:rPr>
      </w:pPr>
    </w:p>
    <w:p w:rsidR="00FF4BE0" w:rsidRPr="003226E3" w:rsidRDefault="00FF4BE0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20"/>
          <w:szCs w:val="20"/>
        </w:rPr>
      </w:pPr>
    </w:p>
    <w:p w:rsidR="00FF4BE0" w:rsidRPr="003226E3" w:rsidRDefault="00FF4BE0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20"/>
          <w:szCs w:val="20"/>
        </w:rPr>
      </w:pPr>
    </w:p>
    <w:p w:rsidR="00FF4BE0" w:rsidRPr="003226E3" w:rsidRDefault="00FF4BE0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20"/>
          <w:szCs w:val="20"/>
        </w:rPr>
      </w:pPr>
    </w:p>
    <w:p w:rsidR="00D24F6D" w:rsidRPr="003226E3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20"/>
          <w:szCs w:val="20"/>
        </w:rPr>
      </w:pPr>
      <w:r w:rsidRPr="003226E3">
        <w:rPr>
          <w:rFonts w:ascii="Times New Roman" w:eastAsia="Andale Sans UI" w:hAnsi="Times New Roman"/>
          <w:color w:val="000000" w:themeColor="text1"/>
          <w:kern w:val="1"/>
          <w:sz w:val="20"/>
          <w:szCs w:val="20"/>
        </w:rPr>
        <w:t>Исполнитель: ____________</w:t>
      </w:r>
    </w:p>
    <w:p w:rsidR="00D24F6D" w:rsidRPr="003226E3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16"/>
          <w:szCs w:val="16"/>
        </w:rPr>
      </w:pPr>
      <w:r w:rsidRPr="003226E3">
        <w:rPr>
          <w:rFonts w:ascii="Times New Roman" w:eastAsia="Andale Sans UI" w:hAnsi="Times New Roman"/>
          <w:color w:val="000000" w:themeColor="text1"/>
          <w:kern w:val="1"/>
          <w:sz w:val="16"/>
          <w:szCs w:val="16"/>
        </w:rPr>
        <w:t xml:space="preserve">                              (Ф.И.О.)</w:t>
      </w:r>
    </w:p>
    <w:p w:rsidR="00B91C4A" w:rsidRPr="003226E3" w:rsidRDefault="00B91C4A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16"/>
          <w:szCs w:val="16"/>
        </w:rPr>
      </w:pPr>
    </w:p>
    <w:p w:rsidR="00B91C4A" w:rsidRPr="003226E3" w:rsidRDefault="00B91C4A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16"/>
          <w:szCs w:val="16"/>
        </w:rPr>
      </w:pPr>
    </w:p>
    <w:p w:rsidR="00B91C4A" w:rsidRPr="003226E3" w:rsidRDefault="00B91C4A">
      <w:pPr>
        <w:spacing w:after="0" w:line="240" w:lineRule="auto"/>
        <w:rPr>
          <w:rFonts w:ascii="Times New Roman" w:eastAsia="Andale Sans UI" w:hAnsi="Times New Roman"/>
          <w:color w:val="000000" w:themeColor="text1"/>
          <w:kern w:val="1"/>
          <w:sz w:val="16"/>
          <w:szCs w:val="16"/>
        </w:rPr>
      </w:pPr>
      <w:r w:rsidRPr="003226E3">
        <w:rPr>
          <w:rFonts w:ascii="Times New Roman" w:eastAsia="Andale Sans UI" w:hAnsi="Times New Roman"/>
          <w:color w:val="000000" w:themeColor="text1"/>
          <w:kern w:val="1"/>
          <w:sz w:val="16"/>
          <w:szCs w:val="16"/>
        </w:rPr>
        <w:br w:type="page"/>
      </w:r>
    </w:p>
    <w:p w:rsidR="00A40A60" w:rsidRPr="003226E3" w:rsidRDefault="00B34613" w:rsidP="00B34613">
      <w:pPr>
        <w:tabs>
          <w:tab w:val="left" w:pos="9354"/>
        </w:tabs>
        <w:spacing w:after="0" w:line="240" w:lineRule="auto"/>
        <w:ind w:left="4961"/>
        <w:rPr>
          <w:rFonts w:ascii="Times New Roman" w:hAnsi="Times New Roman"/>
          <w:b/>
          <w:color w:val="000000" w:themeColor="text1"/>
          <w:sz w:val="20"/>
          <w:szCs w:val="20"/>
        </w:rPr>
      </w:pPr>
      <w:r>
        <w:rPr>
          <w:rFonts w:ascii="Times New Roman" w:hAnsi="Times New Roman"/>
          <w:b/>
          <w:color w:val="000000" w:themeColor="text1"/>
          <w:sz w:val="20"/>
          <w:szCs w:val="20"/>
        </w:rPr>
        <w:lastRenderedPageBreak/>
        <w:t xml:space="preserve">                     </w:t>
      </w:r>
      <w:r w:rsidR="00A40A60" w:rsidRPr="003226E3">
        <w:rPr>
          <w:rFonts w:ascii="Times New Roman" w:hAnsi="Times New Roman"/>
          <w:b/>
          <w:color w:val="000000" w:themeColor="text1"/>
          <w:sz w:val="20"/>
          <w:szCs w:val="20"/>
        </w:rPr>
        <w:t>Приложение № 6</w:t>
      </w:r>
    </w:p>
    <w:p w:rsidR="00A40A60" w:rsidRPr="003226E3" w:rsidRDefault="00A40A60" w:rsidP="00A40A60">
      <w:pPr>
        <w:spacing w:after="0" w:line="240" w:lineRule="auto"/>
        <w:ind w:left="6096"/>
        <w:jc w:val="both"/>
        <w:rPr>
          <w:rFonts w:ascii="Times New Roman" w:hAnsi="Times New Roman"/>
          <w:color w:val="000000" w:themeColor="text1"/>
          <w:sz w:val="16"/>
          <w:szCs w:val="16"/>
        </w:rPr>
      </w:pPr>
      <w:r w:rsidRPr="003226E3">
        <w:rPr>
          <w:rFonts w:ascii="Times New Roman" w:hAnsi="Times New Roman"/>
          <w:color w:val="000000" w:themeColor="text1"/>
          <w:sz w:val="16"/>
          <w:szCs w:val="16"/>
          <w:lang w:eastAsia="ru-RU"/>
        </w:rPr>
        <w:t>к Административному регламенту по предоставлению Местной администрацией Муниципального образования поселок Шушары муниципальной услуги</w:t>
      </w:r>
      <w:r w:rsidRPr="003226E3">
        <w:rPr>
          <w:rFonts w:ascii="Times New Roman" w:hAnsi="Times New Roman"/>
          <w:color w:val="000000" w:themeColor="text1"/>
          <w:sz w:val="16"/>
          <w:szCs w:val="16"/>
        </w:rPr>
        <w:t xml:space="preserve"> «Выдача архивных справок, выписок, копий архивных документов органов местного самоуправления внутригородского муниципального образования Санкт-Петербурга поселок Шушары»</w:t>
      </w:r>
    </w:p>
    <w:p w:rsidR="00A40A60" w:rsidRPr="003226E3" w:rsidRDefault="00A40A60" w:rsidP="00A40A60">
      <w:pPr>
        <w:spacing w:after="0" w:line="240" w:lineRule="auto"/>
        <w:ind w:left="6096"/>
        <w:jc w:val="both"/>
        <w:rPr>
          <w:rFonts w:ascii="Times New Roman" w:eastAsia="Andale Sans UI" w:hAnsi="Times New Roman"/>
          <w:b/>
          <w:i/>
          <w:color w:val="000000" w:themeColor="text1"/>
          <w:kern w:val="1"/>
          <w:sz w:val="24"/>
          <w:szCs w:val="24"/>
        </w:rPr>
      </w:pPr>
    </w:p>
    <w:p w:rsidR="00A40A60" w:rsidRPr="003226E3" w:rsidRDefault="00A40A60" w:rsidP="00A40A60">
      <w:pPr>
        <w:tabs>
          <w:tab w:val="left" w:pos="9354"/>
        </w:tabs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A40A60" w:rsidRPr="003226E3" w:rsidRDefault="00A40A60" w:rsidP="00A40A60">
      <w:pPr>
        <w:tabs>
          <w:tab w:val="left" w:pos="9354"/>
        </w:tabs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A40A60" w:rsidRPr="003226E3" w:rsidRDefault="00A40A60" w:rsidP="00A40A60">
      <w:pPr>
        <w:tabs>
          <w:tab w:val="left" w:pos="9354"/>
        </w:tabs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A40A60" w:rsidRPr="003226E3" w:rsidRDefault="00A40A60" w:rsidP="00A40A60">
      <w:pPr>
        <w:tabs>
          <w:tab w:val="left" w:pos="9354"/>
        </w:tabs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b/>
          <w:color w:val="000000" w:themeColor="text1"/>
          <w:sz w:val="24"/>
          <w:szCs w:val="24"/>
        </w:rPr>
        <w:t>СОГЛАСИЕ</w:t>
      </w:r>
    </w:p>
    <w:p w:rsidR="00A40A60" w:rsidRPr="003226E3" w:rsidRDefault="00A40A60" w:rsidP="00A40A60">
      <w:pPr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b/>
          <w:color w:val="000000" w:themeColor="text1"/>
          <w:sz w:val="24"/>
          <w:szCs w:val="24"/>
        </w:rPr>
        <w:t>на обработку персональных данных</w:t>
      </w:r>
      <w:r w:rsidRPr="003226E3">
        <w:rPr>
          <w:rStyle w:val="a5"/>
          <w:rFonts w:ascii="Times New Roman" w:hAnsi="Times New Roman"/>
          <w:color w:val="000000" w:themeColor="text1"/>
          <w:sz w:val="24"/>
          <w:szCs w:val="24"/>
        </w:rPr>
        <w:footnoteReference w:id="2"/>
      </w:r>
    </w:p>
    <w:p w:rsidR="00A40A60" w:rsidRPr="003226E3" w:rsidRDefault="00A40A60" w:rsidP="00A40A60">
      <w:pPr>
        <w:tabs>
          <w:tab w:val="left" w:pos="142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Я,___________________________________________,_____________________</w:t>
      </w:r>
      <w:r w:rsidRPr="003226E3">
        <w:rPr>
          <w:rFonts w:ascii="Times New Roman" w:hAnsi="Times New Roman"/>
          <w:color w:val="000000" w:themeColor="text1"/>
          <w:sz w:val="24"/>
          <w:szCs w:val="24"/>
          <w:u w:val="single"/>
        </w:rPr>
        <w:t xml:space="preserve"> </w:t>
      </w:r>
      <w:r w:rsidRPr="003226E3">
        <w:rPr>
          <w:rFonts w:ascii="Times New Roman" w:hAnsi="Times New Roman"/>
          <w:color w:val="000000" w:themeColor="text1"/>
          <w:sz w:val="24"/>
          <w:szCs w:val="24"/>
        </w:rPr>
        <w:t>,</w:t>
      </w:r>
    </w:p>
    <w:p w:rsidR="00A40A60" w:rsidRPr="003226E3" w:rsidRDefault="00A40A60" w:rsidP="00A40A6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vertAlign w:val="superscript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фамилия, имя, отчество*)                                                                      (дата рождения)</w:t>
      </w:r>
    </w:p>
    <w:p w:rsidR="00A40A60" w:rsidRPr="003226E3" w:rsidRDefault="00A40A60" w:rsidP="00A40A60">
      <w:pPr>
        <w:tabs>
          <w:tab w:val="left" w:pos="142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</w:t>
      </w:r>
    </w:p>
    <w:p w:rsidR="00A40A60" w:rsidRPr="003226E3" w:rsidRDefault="00A40A60" w:rsidP="00A40A60">
      <w:pPr>
        <w:tabs>
          <w:tab w:val="left" w:pos="142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vertAlign w:val="superscript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вид документа, удостоверяющего личность)</w:t>
      </w:r>
    </w:p>
    <w:p w:rsidR="00A40A60" w:rsidRPr="003226E3" w:rsidRDefault="00A40A60" w:rsidP="00A40A60">
      <w:pPr>
        <w:tabs>
          <w:tab w:val="left" w:pos="142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_</w:t>
      </w:r>
    </w:p>
    <w:p w:rsidR="00A40A60" w:rsidRPr="003226E3" w:rsidRDefault="00A40A60" w:rsidP="00A40A6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vertAlign w:val="superscript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кем и когда выдан)</w:t>
      </w:r>
    </w:p>
    <w:p w:rsidR="00A40A60" w:rsidRPr="003226E3" w:rsidRDefault="00A40A60" w:rsidP="00A40A60">
      <w:pPr>
        <w:tabs>
          <w:tab w:val="left" w:pos="142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зарегистрированный (ая) по адресу:</w:t>
      </w:r>
    </w:p>
    <w:p w:rsidR="00A40A60" w:rsidRPr="003226E3" w:rsidRDefault="00A40A60" w:rsidP="00A40A60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_</w:t>
      </w:r>
    </w:p>
    <w:p w:rsidR="00A40A60" w:rsidRPr="003226E3" w:rsidRDefault="00A40A60" w:rsidP="00A40A60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vertAlign w:val="superscript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место постоянной регистрации)</w:t>
      </w:r>
    </w:p>
    <w:p w:rsidR="00A40A60" w:rsidRPr="003226E3" w:rsidRDefault="00A40A60" w:rsidP="00A40A60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в лице представителя</w:t>
      </w:r>
    </w:p>
    <w:p w:rsidR="00A40A60" w:rsidRPr="003226E3" w:rsidRDefault="00A40A60" w:rsidP="00A40A60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,_____________________ ,</w:t>
      </w:r>
    </w:p>
    <w:p w:rsidR="00A40A60" w:rsidRPr="003226E3" w:rsidRDefault="00A40A60" w:rsidP="00A40A60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(фамилия, имя, отчество*)                                                                      (дата рождения)</w:t>
      </w:r>
    </w:p>
    <w:p w:rsidR="00A40A60" w:rsidRPr="003226E3" w:rsidRDefault="00A40A60" w:rsidP="00A40A60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</w:t>
      </w:r>
    </w:p>
    <w:p w:rsidR="00A40A60" w:rsidRPr="003226E3" w:rsidRDefault="00A40A60" w:rsidP="00A40A60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(вид документа, удостоверяющего личность)</w:t>
      </w:r>
    </w:p>
    <w:p w:rsidR="00A40A60" w:rsidRPr="003226E3" w:rsidRDefault="00A40A60" w:rsidP="00A40A60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_</w:t>
      </w:r>
    </w:p>
    <w:p w:rsidR="00A40A60" w:rsidRPr="003226E3" w:rsidRDefault="00A40A60" w:rsidP="00A40A60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(кем и когда выдан)</w:t>
      </w:r>
    </w:p>
    <w:p w:rsidR="00A40A60" w:rsidRPr="003226E3" w:rsidRDefault="00A40A60" w:rsidP="00A40A60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зарегистрированного (ой) по адресу:</w:t>
      </w:r>
    </w:p>
    <w:p w:rsidR="00A40A60" w:rsidRPr="003226E3" w:rsidRDefault="00A40A60" w:rsidP="00A40A60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_</w:t>
      </w:r>
    </w:p>
    <w:p w:rsidR="00A40A60" w:rsidRPr="003226E3" w:rsidRDefault="00A40A60" w:rsidP="00A40A60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(место постоянной регистрации)</w:t>
      </w:r>
    </w:p>
    <w:p w:rsidR="00A40A60" w:rsidRPr="003226E3" w:rsidRDefault="00A40A60" w:rsidP="00A40A60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 xml:space="preserve">действующего на основании </w:t>
      </w:r>
    </w:p>
    <w:p w:rsidR="00A40A60" w:rsidRPr="003226E3" w:rsidRDefault="00A40A60" w:rsidP="00A40A60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_____</w:t>
      </w:r>
    </w:p>
    <w:p w:rsidR="00A40A60" w:rsidRPr="003226E3" w:rsidRDefault="00A40A60" w:rsidP="00A40A60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(вид и реквизиты документа, подтверждающего полномочия представителя)</w:t>
      </w:r>
    </w:p>
    <w:p w:rsidR="00A40A60" w:rsidRPr="003226E3" w:rsidRDefault="00A40A60" w:rsidP="00A40A60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настоящим даю согласие на обработку следующих персональных данных:</w:t>
      </w:r>
    </w:p>
    <w:p w:rsidR="00A40A60" w:rsidRPr="003226E3" w:rsidRDefault="00A40A60" w:rsidP="00A40A60">
      <w:pPr>
        <w:pStyle w:val="a3"/>
        <w:widowControl w:val="0"/>
        <w:numPr>
          <w:ilvl w:val="0"/>
          <w:numId w:val="32"/>
        </w:numPr>
        <w:tabs>
          <w:tab w:val="left" w:pos="1105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фамилия, имя, отчество*;</w:t>
      </w:r>
    </w:p>
    <w:p w:rsidR="00A40A60" w:rsidRPr="003226E3" w:rsidRDefault="00A40A60" w:rsidP="00A40A60">
      <w:pPr>
        <w:pStyle w:val="a3"/>
        <w:widowControl w:val="0"/>
        <w:numPr>
          <w:ilvl w:val="0"/>
          <w:numId w:val="32"/>
        </w:numPr>
        <w:tabs>
          <w:tab w:val="left" w:pos="1105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номер и серия документа, удостоверяющего личность, сведения о дате его выдачи и выдавшем органе;</w:t>
      </w:r>
    </w:p>
    <w:p w:rsidR="00A40A60" w:rsidRPr="003226E3" w:rsidRDefault="00A40A60" w:rsidP="00A40A60">
      <w:pPr>
        <w:pStyle w:val="a3"/>
        <w:widowControl w:val="0"/>
        <w:numPr>
          <w:ilvl w:val="0"/>
          <w:numId w:val="32"/>
        </w:numPr>
        <w:tabs>
          <w:tab w:val="left" w:pos="1105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год, месяц, дата и место рождения;</w:t>
      </w:r>
    </w:p>
    <w:p w:rsidR="00A40A60" w:rsidRPr="003226E3" w:rsidRDefault="00A40A60" w:rsidP="00A40A60">
      <w:pPr>
        <w:pStyle w:val="a3"/>
        <w:widowControl w:val="0"/>
        <w:numPr>
          <w:ilvl w:val="0"/>
          <w:numId w:val="32"/>
        </w:numPr>
        <w:tabs>
          <w:tab w:val="left" w:pos="1105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адрес проживания;</w:t>
      </w:r>
    </w:p>
    <w:p w:rsidR="00A40A60" w:rsidRPr="003226E3" w:rsidRDefault="00A40A60" w:rsidP="00A40A60">
      <w:pPr>
        <w:pStyle w:val="a3"/>
        <w:widowControl w:val="0"/>
        <w:numPr>
          <w:ilvl w:val="0"/>
          <w:numId w:val="32"/>
        </w:numPr>
        <w:tabs>
          <w:tab w:val="left" w:pos="1105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сведения об образовании и профессиональной деятельности;</w:t>
      </w:r>
    </w:p>
    <w:p w:rsidR="00A40A60" w:rsidRPr="003226E3" w:rsidRDefault="00A40A60" w:rsidP="00A40A60">
      <w:pPr>
        <w:pStyle w:val="a3"/>
        <w:widowControl w:val="0"/>
        <w:numPr>
          <w:ilvl w:val="0"/>
          <w:numId w:val="32"/>
        </w:numPr>
        <w:tabs>
          <w:tab w:val="left" w:pos="1105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сведения о составе семьи;</w:t>
      </w:r>
    </w:p>
    <w:p w:rsidR="00A40A60" w:rsidRPr="003226E3" w:rsidRDefault="00A40A60" w:rsidP="00A40A60">
      <w:pPr>
        <w:pStyle w:val="a3"/>
        <w:widowControl w:val="0"/>
        <w:numPr>
          <w:ilvl w:val="0"/>
          <w:numId w:val="32"/>
        </w:numPr>
        <w:tabs>
          <w:tab w:val="left" w:pos="1105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сведения о доходах;</w:t>
      </w:r>
    </w:p>
    <w:p w:rsidR="00A40A60" w:rsidRPr="003226E3" w:rsidRDefault="00A40A60" w:rsidP="00A40A60">
      <w:pPr>
        <w:pStyle w:val="a3"/>
        <w:widowControl w:val="0"/>
        <w:numPr>
          <w:ilvl w:val="0"/>
          <w:numId w:val="32"/>
        </w:numPr>
        <w:tabs>
          <w:tab w:val="left" w:pos="1105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сведения об имущественном положении;</w:t>
      </w:r>
    </w:p>
    <w:p w:rsidR="00A40A60" w:rsidRPr="003226E3" w:rsidRDefault="00A40A60" w:rsidP="00A40A60">
      <w:pPr>
        <w:pStyle w:val="a3"/>
        <w:widowControl w:val="0"/>
        <w:numPr>
          <w:ilvl w:val="0"/>
          <w:numId w:val="32"/>
        </w:numPr>
        <w:tabs>
          <w:tab w:val="left" w:pos="1105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и иные сведения, необходимые для предоставления муниципальной услуги:</w:t>
      </w:r>
    </w:p>
    <w:p w:rsidR="00A40A60" w:rsidRPr="003226E3" w:rsidRDefault="00A40A60" w:rsidP="00A40A60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vertAlign w:val="superscript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________________________</w:t>
      </w:r>
      <w:r w:rsidRPr="003226E3">
        <w:rPr>
          <w:rFonts w:ascii="Times New Roman" w:hAnsi="Times New Roman"/>
          <w:iCs/>
          <w:color w:val="000000" w:themeColor="text1"/>
          <w:sz w:val="24"/>
          <w:szCs w:val="24"/>
          <w:shd w:val="clear" w:color="auto" w:fill="FFFFFF"/>
          <w:lang w:bidi="ru-RU"/>
        </w:rPr>
        <w:t>______________________________________________</w:t>
      </w:r>
      <w:r w:rsidRPr="003226E3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 xml:space="preserve"> (наименование муниципальной услуги)</w:t>
      </w:r>
    </w:p>
    <w:p w:rsidR="00A40A60" w:rsidRPr="003226E3" w:rsidRDefault="00A40A60" w:rsidP="00A40A60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 xml:space="preserve">посредством Санкт-Петербургского государственного казенного учреждения «Многофункциональный центр предоставления государственных и муниципальных услуг», </w:t>
      </w:r>
      <w:r w:rsidRPr="003226E3">
        <w:rPr>
          <w:rFonts w:ascii="Times New Roman" w:hAnsi="Times New Roman"/>
          <w:color w:val="000000" w:themeColor="text1"/>
          <w:sz w:val="24"/>
          <w:szCs w:val="24"/>
        </w:rPr>
        <w:lastRenderedPageBreak/>
        <w:t>исполнительных органов государственной власти СПб и иных органов, и организаций, участвующих в предоставлении муниципальной услуги.</w:t>
      </w:r>
    </w:p>
    <w:p w:rsidR="00A40A60" w:rsidRPr="003226E3" w:rsidRDefault="00A40A60" w:rsidP="00A40A60">
      <w:pPr>
        <w:widowControl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vertAlign w:val="superscript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Настоящее согласие выдано сроком на __________ и вступает в силу с момента его подписания.</w:t>
      </w:r>
      <w:r w:rsidRPr="003226E3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 xml:space="preserve">                                                                                       (срок действия согласия)</w:t>
      </w:r>
    </w:p>
    <w:p w:rsidR="00A40A60" w:rsidRPr="003226E3" w:rsidRDefault="00A40A60" w:rsidP="00A40A60">
      <w:pPr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Настоящее согласие предоставляется на осуществление любых действий, в отношении персональных данных, которые необходимы для предоставления муниципальной услуги, включая: сбор, запись, систематизацию, накопление, хранение, уточнение (обновление, изменение), извлечение, использование, передачу (распространение, предоставление, доступ), обезличивание, блокирование, удаление, уничтожение.</w:t>
      </w:r>
    </w:p>
    <w:p w:rsidR="00A40A60" w:rsidRPr="003226E3" w:rsidRDefault="00A40A60" w:rsidP="00A40A60">
      <w:pPr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Согласие может быть отозвано в любое время, на основании письменного заявления субъекта персональных данных.</w:t>
      </w:r>
    </w:p>
    <w:p w:rsidR="00A40A60" w:rsidRPr="003226E3" w:rsidRDefault="00A40A60" w:rsidP="00A40A60">
      <w:pPr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256"/>
        <w:gridCol w:w="2624"/>
        <w:gridCol w:w="3466"/>
      </w:tblGrid>
      <w:tr w:rsidR="003226E3" w:rsidRPr="003226E3" w:rsidTr="00A65033">
        <w:tc>
          <w:tcPr>
            <w:tcW w:w="3256" w:type="dxa"/>
            <w:hideMark/>
          </w:tcPr>
          <w:p w:rsidR="00A40A60" w:rsidRPr="003226E3" w:rsidRDefault="00A40A60" w:rsidP="00A65033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«____»_______________г.</w:t>
            </w:r>
          </w:p>
        </w:tc>
        <w:tc>
          <w:tcPr>
            <w:tcW w:w="2624" w:type="dxa"/>
          </w:tcPr>
          <w:p w:rsidR="00A40A60" w:rsidRPr="003226E3" w:rsidRDefault="00A40A60" w:rsidP="00A65033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3466" w:type="dxa"/>
            <w:hideMark/>
          </w:tcPr>
          <w:p w:rsidR="00A40A60" w:rsidRPr="003226E3" w:rsidRDefault="00A40A60" w:rsidP="00A65033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_________________________</w:t>
            </w:r>
          </w:p>
        </w:tc>
      </w:tr>
      <w:tr w:rsidR="00A40A60" w:rsidRPr="003226E3" w:rsidTr="00A65033">
        <w:tc>
          <w:tcPr>
            <w:tcW w:w="3256" w:type="dxa"/>
            <w:hideMark/>
          </w:tcPr>
          <w:p w:rsidR="00A40A60" w:rsidRPr="003226E3" w:rsidRDefault="00A40A60" w:rsidP="00A65033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  <w:vertAlign w:val="superscript"/>
              </w:rPr>
              <w:t>(дата)</w:t>
            </w:r>
          </w:p>
        </w:tc>
        <w:tc>
          <w:tcPr>
            <w:tcW w:w="2624" w:type="dxa"/>
          </w:tcPr>
          <w:p w:rsidR="00A40A60" w:rsidRPr="003226E3" w:rsidRDefault="00A40A60" w:rsidP="00A65033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3466" w:type="dxa"/>
            <w:hideMark/>
          </w:tcPr>
          <w:p w:rsidR="00A40A60" w:rsidRPr="003226E3" w:rsidRDefault="00A40A60" w:rsidP="00A65033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226E3">
              <w:rPr>
                <w:rFonts w:ascii="Times New Roman" w:hAnsi="Times New Roman"/>
                <w:color w:val="000000" w:themeColor="text1"/>
                <w:sz w:val="24"/>
                <w:szCs w:val="24"/>
                <w:vertAlign w:val="superscript"/>
              </w:rPr>
              <w:t>(подпись с расшифровкой)</w:t>
            </w:r>
          </w:p>
        </w:tc>
      </w:tr>
    </w:tbl>
    <w:p w:rsidR="00A40A60" w:rsidRPr="003226E3" w:rsidRDefault="00A40A60" w:rsidP="00A40A60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A40A60" w:rsidRPr="003226E3" w:rsidRDefault="00A40A60" w:rsidP="00A40A60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226E3">
        <w:rPr>
          <w:rFonts w:ascii="Times New Roman" w:hAnsi="Times New Roman"/>
          <w:color w:val="000000" w:themeColor="text1"/>
          <w:sz w:val="24"/>
          <w:szCs w:val="24"/>
        </w:rPr>
        <w:t>*отчество указывается при его наличии</w:t>
      </w:r>
    </w:p>
    <w:p w:rsidR="00B91C4A" w:rsidRPr="003226E3" w:rsidRDefault="00B91C4A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color w:val="000000" w:themeColor="text1"/>
          <w:kern w:val="1"/>
          <w:sz w:val="16"/>
          <w:szCs w:val="16"/>
        </w:rPr>
      </w:pPr>
    </w:p>
    <w:sectPr w:rsidR="00B91C4A" w:rsidRPr="003226E3" w:rsidSect="009764AC">
      <w:pgSz w:w="11905" w:h="16838" w:code="9"/>
      <w:pgMar w:top="1134" w:right="567" w:bottom="426" w:left="1134" w:header="720" w:footer="720" w:gutter="0"/>
      <w:pgNumType w:start="3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E54AF" w:rsidRDefault="007E54AF" w:rsidP="00D02A9F">
      <w:pPr>
        <w:spacing w:after="0" w:line="240" w:lineRule="auto"/>
      </w:pPr>
      <w:r>
        <w:separator/>
      </w:r>
    </w:p>
  </w:endnote>
  <w:endnote w:type="continuationSeparator" w:id="0">
    <w:p w:rsidR="007E54AF" w:rsidRDefault="007E54AF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21002A87" w:usb1="090F0000" w:usb2="00000010" w:usb3="00000000" w:csb0="003F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5033" w:rsidRDefault="00A65033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5033" w:rsidRDefault="00A65033">
    <w:pPr>
      <w:pStyle w:val="a8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5033" w:rsidRDefault="00A65033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E54AF" w:rsidRDefault="007E54AF" w:rsidP="00D02A9F">
      <w:pPr>
        <w:spacing w:after="0" w:line="240" w:lineRule="auto"/>
      </w:pPr>
      <w:r>
        <w:separator/>
      </w:r>
    </w:p>
  </w:footnote>
  <w:footnote w:type="continuationSeparator" w:id="0">
    <w:p w:rsidR="007E54AF" w:rsidRDefault="007E54AF" w:rsidP="00D02A9F">
      <w:pPr>
        <w:spacing w:after="0" w:line="240" w:lineRule="auto"/>
      </w:pPr>
      <w:r>
        <w:continuationSeparator/>
      </w:r>
    </w:p>
  </w:footnote>
  <w:footnote w:id="1">
    <w:p w:rsidR="00A65033" w:rsidRPr="003F44BE" w:rsidRDefault="00A65033" w:rsidP="006D7E7C">
      <w:pPr>
        <w:pStyle w:val="a6"/>
        <w:ind w:firstLine="454"/>
        <w:jc w:val="both"/>
      </w:pPr>
      <w:r w:rsidRPr="003F44BE">
        <w:footnoteRef/>
      </w:r>
      <w:r>
        <w:t xml:space="preserve">  </w:t>
      </w:r>
      <w:r w:rsidRPr="003F44BE">
        <w:t xml:space="preserve">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A65033" w:rsidRPr="003F44BE" w:rsidRDefault="00A65033" w:rsidP="0029324A">
      <w:pPr>
        <w:pStyle w:val="a6"/>
        <w:ind w:firstLine="454"/>
        <w:jc w:val="both"/>
      </w:pPr>
      <w:r w:rsidRPr="003F44BE">
        <w:t xml:space="preserve"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</w:t>
      </w:r>
      <w:r>
        <w:br/>
      </w:r>
      <w:r w:rsidRPr="003F44BE">
        <w:t xml:space="preserve">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</w:t>
      </w:r>
      <w:r>
        <w:br/>
      </w:r>
      <w:r w:rsidRPr="003F44BE">
        <w:t>и неточные названия, отсутствие имени, отчества, инициалов или наличие одного из них оговариваются в тексте справки в скобках («Так в документе», «Так в тексте оригинала»).</w:t>
      </w:r>
    </w:p>
    <w:p w:rsidR="00A65033" w:rsidRPr="003F44BE" w:rsidRDefault="00A65033" w:rsidP="006D7E7C">
      <w:pPr>
        <w:pStyle w:val="a6"/>
        <w:ind w:firstLine="454"/>
        <w:jc w:val="both"/>
      </w:pPr>
      <w:r w:rsidRPr="003F44BE">
        <w:t>Сведения о работе, учебе в нескольких организациях, учебных заведениях включаются в одну архивную справку.</w:t>
      </w:r>
    </w:p>
    <w:p w:rsidR="00A65033" w:rsidRPr="003F44BE" w:rsidRDefault="00A65033" w:rsidP="006D7E7C">
      <w:pPr>
        <w:pStyle w:val="a6"/>
        <w:ind w:firstLine="454"/>
        <w:jc w:val="both"/>
      </w:pPr>
      <w:r w:rsidRPr="003F44BE">
        <w:t xml:space="preserve">В примечаниях по тексту архивной справки оговариваются неразборчиво написанные, исправленные автором, </w:t>
      </w:r>
      <w:r>
        <w:br/>
      </w:r>
      <w:r w:rsidRPr="003F44BE">
        <w:t>не поддающиеся прочтению вследствие повреждения текста оригинала места («Так в тексте оригинала», «В тексте неразборчиво»).</w:t>
      </w:r>
    </w:p>
    <w:p w:rsidR="00A65033" w:rsidRPr="003F44BE" w:rsidRDefault="00A65033" w:rsidP="006D7E7C">
      <w:pPr>
        <w:pStyle w:val="a6"/>
        <w:ind w:firstLine="454"/>
        <w:jc w:val="both"/>
      </w:pPr>
      <w:r w:rsidRPr="003F44BE"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</w:t>
      </w:r>
      <w:r>
        <w:t xml:space="preserve"> </w:t>
      </w:r>
      <w:r w:rsidRPr="003F44BE">
        <w:t>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события.</w:t>
      </w:r>
      <w:r>
        <w:t xml:space="preserve"> </w:t>
      </w:r>
      <w:r w:rsidRPr="003F44BE">
        <w:t>В архивной справке, объем которой превышает один лист, листы должны быть прошиты, пронумерованы и скреплены печатью Местной администрацией.</w:t>
      </w:r>
    </w:p>
    <w:p w:rsidR="00A65033" w:rsidRPr="003F44BE" w:rsidRDefault="00A65033" w:rsidP="006D7E7C">
      <w:pPr>
        <w:pStyle w:val="a6"/>
        <w:ind w:firstLine="454"/>
        <w:jc w:val="both"/>
      </w:pPr>
      <w:r w:rsidRPr="003F44BE">
        <w:t>Архивная справка, предназначенная для использования на территории Российской Федерации, подписывается Главой Местной администрации, и заверяется печатью Местной администрации. Архивная справка, предназначенная для направления за рубеж, подписывается Главой Местной администрации и заверяется гербовой печатью Местной администрации.</w:t>
      </w:r>
    </w:p>
    <w:p w:rsidR="00A65033" w:rsidRPr="00322AB1" w:rsidRDefault="00A65033" w:rsidP="006D7E7C">
      <w:pPr>
        <w:pStyle w:val="a6"/>
        <w:ind w:firstLine="454"/>
        <w:jc w:val="both"/>
      </w:pPr>
      <w:r w:rsidRPr="003F44BE">
        <w:t xml:space="preserve">При необходимости к архивной справке прилагаются копии архивных документов или выписки </w:t>
      </w:r>
      <w:r>
        <w:br/>
      </w:r>
      <w:r w:rsidRPr="003F44BE">
        <w:t>из них, подтверждающие сведения, изложенные в архивной справке.</w:t>
      </w:r>
    </w:p>
  </w:footnote>
  <w:footnote w:id="2">
    <w:p w:rsidR="00A65033" w:rsidRPr="005A58CD" w:rsidRDefault="00A65033" w:rsidP="00A40A60">
      <w:pPr>
        <w:pStyle w:val="a6"/>
        <w:jc w:val="both"/>
      </w:pPr>
      <w:r w:rsidRPr="005A58CD">
        <w:rPr>
          <w:rStyle w:val="a5"/>
        </w:rPr>
        <w:footnoteRef/>
      </w:r>
      <w:r w:rsidRPr="005A58CD">
        <w:t xml:space="preserve"> Заполняется лицом, не являющимся заявителем, обработка персональных данных которого необходима для предоставления </w:t>
      </w:r>
      <w:r>
        <w:t>муниципальной</w:t>
      </w:r>
      <w:r w:rsidRPr="005A58CD">
        <w:t xml:space="preserve"> услуги, если в соответствии с федеральным законом обработка таких персональных данных может осуществляться с согласия указанного лица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5033" w:rsidRDefault="00A65033">
    <w:pPr>
      <w:pStyle w:val="ae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5033" w:rsidRDefault="00A65033" w:rsidP="008F2EAB">
    <w:pPr>
      <w:pStyle w:val="ae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166471">
      <w:rPr>
        <w:noProof/>
      </w:rPr>
      <w:t>2</w:t>
    </w:r>
    <w:r>
      <w:rPr>
        <w:noProof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85502474"/>
      <w:docPartObj>
        <w:docPartGallery w:val="Page Numbers (Top of Page)"/>
        <w:docPartUnique/>
      </w:docPartObj>
    </w:sdtPr>
    <w:sdtEndPr/>
    <w:sdtContent>
      <w:p w:rsidR="00A65033" w:rsidRDefault="00A65033" w:rsidP="009764AC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66471">
          <w:rPr>
            <w:noProof/>
          </w:rPr>
          <w:t>1</w:t>
        </w:r>
        <w:r>
          <w:fldChar w:fldCharType="end"/>
        </w:r>
      </w:p>
    </w:sdtContent>
  </w:sdt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131896699"/>
      <w:docPartObj>
        <w:docPartGallery w:val="Page Numbers (Top of Page)"/>
        <w:docPartUnique/>
      </w:docPartObj>
    </w:sdtPr>
    <w:sdtEndPr/>
    <w:sdtContent>
      <w:p w:rsidR="00A65033" w:rsidRDefault="00A65033" w:rsidP="009764AC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66471">
          <w:rPr>
            <w:noProof/>
          </w:rPr>
          <w:t>33</w:t>
        </w:r>
        <w:r>
          <w:rPr>
            <w:noProof/>
          </w:rPr>
          <w:fldChar w:fldCharType="end"/>
        </w:r>
      </w:p>
    </w:sdtContent>
  </w:sdt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99752610"/>
      <w:docPartObj>
        <w:docPartGallery w:val="Page Numbers (Top of Page)"/>
        <w:docPartUnique/>
      </w:docPartObj>
    </w:sdtPr>
    <w:sdtEndPr/>
    <w:sdtContent>
      <w:p w:rsidR="00A65033" w:rsidRPr="000A2B9B" w:rsidRDefault="00A65033" w:rsidP="009764AC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66471">
          <w:rPr>
            <w:noProof/>
          </w:rPr>
          <w:t>20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 w15:restartNumberingAfterBreak="0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4" w15:restartNumberingAfterBreak="0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5" w15:restartNumberingAfterBreak="0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0" w15:restartNumberingAfterBreak="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1" w15:restartNumberingAfterBreak="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 w15:restartNumberingAfterBreak="0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 w15:restartNumberingAfterBreak="0">
    <w:nsid w:val="487D356C"/>
    <w:multiLevelType w:val="hybridMultilevel"/>
    <w:tmpl w:val="27343F2A"/>
    <w:lvl w:ilvl="0" w:tplc="59268984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 w15:restartNumberingAfterBreak="0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2" w15:restartNumberingAfterBreak="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4" w15:restartNumberingAfterBreak="0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 w15:restartNumberingAfterBreak="0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95122EE"/>
    <w:multiLevelType w:val="hybridMultilevel"/>
    <w:tmpl w:val="094E41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9" w15:restartNumberingAfterBreak="0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30" w15:restartNumberingAfterBreak="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2" w15:restartNumberingAfterBreak="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1"/>
  </w:num>
  <w:num w:numId="2">
    <w:abstractNumId w:val="10"/>
  </w:num>
  <w:num w:numId="3">
    <w:abstractNumId w:val="7"/>
  </w:num>
  <w:num w:numId="4">
    <w:abstractNumId w:val="5"/>
  </w:num>
  <w:num w:numId="5">
    <w:abstractNumId w:val="8"/>
  </w:num>
  <w:num w:numId="6">
    <w:abstractNumId w:val="16"/>
  </w:num>
  <w:num w:numId="7">
    <w:abstractNumId w:val="24"/>
  </w:num>
  <w:num w:numId="8">
    <w:abstractNumId w:val="30"/>
  </w:num>
  <w:num w:numId="9">
    <w:abstractNumId w:val="17"/>
  </w:num>
  <w:num w:numId="10">
    <w:abstractNumId w:val="3"/>
  </w:num>
  <w:num w:numId="11">
    <w:abstractNumId w:val="28"/>
  </w:num>
  <w:num w:numId="12">
    <w:abstractNumId w:val="19"/>
  </w:num>
  <w:num w:numId="13">
    <w:abstractNumId w:val="32"/>
  </w:num>
  <w:num w:numId="14">
    <w:abstractNumId w:val="31"/>
  </w:num>
  <w:num w:numId="15">
    <w:abstractNumId w:val="14"/>
  </w:num>
  <w:num w:numId="16">
    <w:abstractNumId w:val="0"/>
  </w:num>
  <w:num w:numId="17">
    <w:abstractNumId w:val="26"/>
  </w:num>
  <w:num w:numId="18">
    <w:abstractNumId w:val="2"/>
  </w:num>
  <w:num w:numId="19">
    <w:abstractNumId w:val="6"/>
  </w:num>
  <w:num w:numId="20">
    <w:abstractNumId w:val="18"/>
  </w:num>
  <w:num w:numId="21">
    <w:abstractNumId w:val="12"/>
  </w:num>
  <w:num w:numId="22">
    <w:abstractNumId w:val="25"/>
  </w:num>
  <w:num w:numId="23">
    <w:abstractNumId w:val="15"/>
  </w:num>
  <w:num w:numId="24">
    <w:abstractNumId w:val="4"/>
  </w:num>
  <w:num w:numId="25">
    <w:abstractNumId w:val="21"/>
  </w:num>
  <w:num w:numId="26">
    <w:abstractNumId w:val="23"/>
  </w:num>
  <w:num w:numId="27">
    <w:abstractNumId w:val="9"/>
  </w:num>
  <w:num w:numId="28">
    <w:abstractNumId w:val="29"/>
  </w:num>
  <w:num w:numId="29">
    <w:abstractNumId w:val="22"/>
  </w:num>
  <w:num w:numId="30">
    <w:abstractNumId w:val="1"/>
  </w:num>
  <w:num w:numId="3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3"/>
  </w:num>
  <w:num w:numId="33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200EE"/>
    <w:rsid w:val="00020DEC"/>
    <w:rsid w:val="00021BB2"/>
    <w:rsid w:val="000231E2"/>
    <w:rsid w:val="00024A9A"/>
    <w:rsid w:val="00025C7C"/>
    <w:rsid w:val="000310BA"/>
    <w:rsid w:val="00031398"/>
    <w:rsid w:val="0003197E"/>
    <w:rsid w:val="00031D09"/>
    <w:rsid w:val="000323B0"/>
    <w:rsid w:val="000323FB"/>
    <w:rsid w:val="000326B6"/>
    <w:rsid w:val="0003468D"/>
    <w:rsid w:val="00035D88"/>
    <w:rsid w:val="00037A8B"/>
    <w:rsid w:val="000410EC"/>
    <w:rsid w:val="0004131C"/>
    <w:rsid w:val="00046767"/>
    <w:rsid w:val="000469F1"/>
    <w:rsid w:val="00047280"/>
    <w:rsid w:val="0005336C"/>
    <w:rsid w:val="000540C0"/>
    <w:rsid w:val="000558C6"/>
    <w:rsid w:val="00060849"/>
    <w:rsid w:val="00060D6C"/>
    <w:rsid w:val="00062092"/>
    <w:rsid w:val="00065735"/>
    <w:rsid w:val="00065D61"/>
    <w:rsid w:val="0006632B"/>
    <w:rsid w:val="00066A27"/>
    <w:rsid w:val="00070439"/>
    <w:rsid w:val="000732BB"/>
    <w:rsid w:val="000757D0"/>
    <w:rsid w:val="00076551"/>
    <w:rsid w:val="00077F3A"/>
    <w:rsid w:val="000801ED"/>
    <w:rsid w:val="00080641"/>
    <w:rsid w:val="00081AB0"/>
    <w:rsid w:val="00083B48"/>
    <w:rsid w:val="00084358"/>
    <w:rsid w:val="00084EAB"/>
    <w:rsid w:val="000857FA"/>
    <w:rsid w:val="00086D5A"/>
    <w:rsid w:val="0009038E"/>
    <w:rsid w:val="00091D18"/>
    <w:rsid w:val="0009306D"/>
    <w:rsid w:val="0009365C"/>
    <w:rsid w:val="00093C6F"/>
    <w:rsid w:val="0009622E"/>
    <w:rsid w:val="00096728"/>
    <w:rsid w:val="000A0C23"/>
    <w:rsid w:val="000A185C"/>
    <w:rsid w:val="000A2B9B"/>
    <w:rsid w:val="000A5CBA"/>
    <w:rsid w:val="000A5F4E"/>
    <w:rsid w:val="000A6CC5"/>
    <w:rsid w:val="000B309D"/>
    <w:rsid w:val="000B46AE"/>
    <w:rsid w:val="000B69E3"/>
    <w:rsid w:val="000B717C"/>
    <w:rsid w:val="000B7457"/>
    <w:rsid w:val="000C085C"/>
    <w:rsid w:val="000C09D0"/>
    <w:rsid w:val="000C212D"/>
    <w:rsid w:val="000C4BBD"/>
    <w:rsid w:val="000C4C01"/>
    <w:rsid w:val="000C5B2D"/>
    <w:rsid w:val="000C735D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4C2A"/>
    <w:rsid w:val="000E5CA3"/>
    <w:rsid w:val="000E706F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1F17"/>
    <w:rsid w:val="001065B6"/>
    <w:rsid w:val="00107599"/>
    <w:rsid w:val="00110036"/>
    <w:rsid w:val="00110C03"/>
    <w:rsid w:val="00110D69"/>
    <w:rsid w:val="001140E3"/>
    <w:rsid w:val="00114131"/>
    <w:rsid w:val="00115282"/>
    <w:rsid w:val="001154B0"/>
    <w:rsid w:val="00115CF7"/>
    <w:rsid w:val="00116BA1"/>
    <w:rsid w:val="00120CBE"/>
    <w:rsid w:val="001236C5"/>
    <w:rsid w:val="00123715"/>
    <w:rsid w:val="00127F7C"/>
    <w:rsid w:val="0013008A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46BB8"/>
    <w:rsid w:val="00151FAF"/>
    <w:rsid w:val="00152486"/>
    <w:rsid w:val="00154DBF"/>
    <w:rsid w:val="0015512E"/>
    <w:rsid w:val="001609FF"/>
    <w:rsid w:val="0016226E"/>
    <w:rsid w:val="00163227"/>
    <w:rsid w:val="00166471"/>
    <w:rsid w:val="00167B2B"/>
    <w:rsid w:val="001724A6"/>
    <w:rsid w:val="00172585"/>
    <w:rsid w:val="001726F3"/>
    <w:rsid w:val="001734A2"/>
    <w:rsid w:val="00173AD5"/>
    <w:rsid w:val="001772CA"/>
    <w:rsid w:val="00183CDE"/>
    <w:rsid w:val="00183F35"/>
    <w:rsid w:val="00185C7C"/>
    <w:rsid w:val="00186E05"/>
    <w:rsid w:val="00190520"/>
    <w:rsid w:val="00194D94"/>
    <w:rsid w:val="001967A2"/>
    <w:rsid w:val="0019722B"/>
    <w:rsid w:val="001A0069"/>
    <w:rsid w:val="001A282D"/>
    <w:rsid w:val="001B2000"/>
    <w:rsid w:val="001B4ECD"/>
    <w:rsid w:val="001B7820"/>
    <w:rsid w:val="001C0585"/>
    <w:rsid w:val="001C2CEA"/>
    <w:rsid w:val="001C3565"/>
    <w:rsid w:val="001C44CA"/>
    <w:rsid w:val="001C57A7"/>
    <w:rsid w:val="001C6816"/>
    <w:rsid w:val="001C68DA"/>
    <w:rsid w:val="001D2329"/>
    <w:rsid w:val="001D31EA"/>
    <w:rsid w:val="001D58C9"/>
    <w:rsid w:val="001D616A"/>
    <w:rsid w:val="001E117F"/>
    <w:rsid w:val="001E11DC"/>
    <w:rsid w:val="001E1F18"/>
    <w:rsid w:val="001E240F"/>
    <w:rsid w:val="001E2CB5"/>
    <w:rsid w:val="001E3978"/>
    <w:rsid w:val="001E66DC"/>
    <w:rsid w:val="001F2830"/>
    <w:rsid w:val="001F35D2"/>
    <w:rsid w:val="001F446B"/>
    <w:rsid w:val="001F6224"/>
    <w:rsid w:val="001F69E3"/>
    <w:rsid w:val="0020213A"/>
    <w:rsid w:val="002032B4"/>
    <w:rsid w:val="00204E06"/>
    <w:rsid w:val="00205A02"/>
    <w:rsid w:val="00206D68"/>
    <w:rsid w:val="00211829"/>
    <w:rsid w:val="00211D42"/>
    <w:rsid w:val="00212494"/>
    <w:rsid w:val="00212787"/>
    <w:rsid w:val="00213255"/>
    <w:rsid w:val="00213A33"/>
    <w:rsid w:val="00213EA2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2CBE"/>
    <w:rsid w:val="002538A0"/>
    <w:rsid w:val="00256B39"/>
    <w:rsid w:val="002577DB"/>
    <w:rsid w:val="0025780D"/>
    <w:rsid w:val="00257E19"/>
    <w:rsid w:val="00263B9B"/>
    <w:rsid w:val="00263BC1"/>
    <w:rsid w:val="002676F4"/>
    <w:rsid w:val="00270BA8"/>
    <w:rsid w:val="00271C63"/>
    <w:rsid w:val="002722BA"/>
    <w:rsid w:val="002731F9"/>
    <w:rsid w:val="00275A36"/>
    <w:rsid w:val="00275BD0"/>
    <w:rsid w:val="002774B5"/>
    <w:rsid w:val="0028061D"/>
    <w:rsid w:val="00281E5A"/>
    <w:rsid w:val="0028492D"/>
    <w:rsid w:val="002865AE"/>
    <w:rsid w:val="0029324A"/>
    <w:rsid w:val="0029397C"/>
    <w:rsid w:val="002942F0"/>
    <w:rsid w:val="002A0CCC"/>
    <w:rsid w:val="002A0FC5"/>
    <w:rsid w:val="002A15A6"/>
    <w:rsid w:val="002A554F"/>
    <w:rsid w:val="002A7F71"/>
    <w:rsid w:val="002B1235"/>
    <w:rsid w:val="002B229E"/>
    <w:rsid w:val="002B3B66"/>
    <w:rsid w:val="002B5079"/>
    <w:rsid w:val="002B560B"/>
    <w:rsid w:val="002B5FF0"/>
    <w:rsid w:val="002B60D8"/>
    <w:rsid w:val="002C265A"/>
    <w:rsid w:val="002C4912"/>
    <w:rsid w:val="002D01D8"/>
    <w:rsid w:val="002D1500"/>
    <w:rsid w:val="002D5674"/>
    <w:rsid w:val="002D5725"/>
    <w:rsid w:val="002D6083"/>
    <w:rsid w:val="002E0F33"/>
    <w:rsid w:val="002F0E33"/>
    <w:rsid w:val="002F1187"/>
    <w:rsid w:val="002F19D4"/>
    <w:rsid w:val="002F3479"/>
    <w:rsid w:val="002F561F"/>
    <w:rsid w:val="002F785E"/>
    <w:rsid w:val="002F7F90"/>
    <w:rsid w:val="00301546"/>
    <w:rsid w:val="0030226E"/>
    <w:rsid w:val="00304086"/>
    <w:rsid w:val="003060B5"/>
    <w:rsid w:val="00306513"/>
    <w:rsid w:val="00306EA4"/>
    <w:rsid w:val="00310680"/>
    <w:rsid w:val="00310B88"/>
    <w:rsid w:val="003113F4"/>
    <w:rsid w:val="00313D1E"/>
    <w:rsid w:val="003149B7"/>
    <w:rsid w:val="00315684"/>
    <w:rsid w:val="003160F6"/>
    <w:rsid w:val="00316B21"/>
    <w:rsid w:val="0032140F"/>
    <w:rsid w:val="003226E3"/>
    <w:rsid w:val="00322AB1"/>
    <w:rsid w:val="00323B5E"/>
    <w:rsid w:val="00327300"/>
    <w:rsid w:val="0033195D"/>
    <w:rsid w:val="0033347E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6F18"/>
    <w:rsid w:val="003473A9"/>
    <w:rsid w:val="003518FF"/>
    <w:rsid w:val="00353A91"/>
    <w:rsid w:val="00353C27"/>
    <w:rsid w:val="00355F27"/>
    <w:rsid w:val="00356192"/>
    <w:rsid w:val="0035795E"/>
    <w:rsid w:val="00360187"/>
    <w:rsid w:val="00360672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80B1B"/>
    <w:rsid w:val="00381098"/>
    <w:rsid w:val="003820B5"/>
    <w:rsid w:val="003822B6"/>
    <w:rsid w:val="0038430A"/>
    <w:rsid w:val="00384B9A"/>
    <w:rsid w:val="00386D39"/>
    <w:rsid w:val="00393782"/>
    <w:rsid w:val="0039603E"/>
    <w:rsid w:val="00396808"/>
    <w:rsid w:val="00396E5D"/>
    <w:rsid w:val="003A3F08"/>
    <w:rsid w:val="003A438E"/>
    <w:rsid w:val="003A448F"/>
    <w:rsid w:val="003A504A"/>
    <w:rsid w:val="003A541D"/>
    <w:rsid w:val="003A5574"/>
    <w:rsid w:val="003A61A8"/>
    <w:rsid w:val="003B555B"/>
    <w:rsid w:val="003B5AB8"/>
    <w:rsid w:val="003B735C"/>
    <w:rsid w:val="003B7D40"/>
    <w:rsid w:val="003C10E2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D7D1F"/>
    <w:rsid w:val="003E02CC"/>
    <w:rsid w:val="003E1618"/>
    <w:rsid w:val="003E1644"/>
    <w:rsid w:val="003E52C0"/>
    <w:rsid w:val="003E79E6"/>
    <w:rsid w:val="003E7A81"/>
    <w:rsid w:val="003F0448"/>
    <w:rsid w:val="003F248F"/>
    <w:rsid w:val="003F3CF9"/>
    <w:rsid w:val="003F44BE"/>
    <w:rsid w:val="00400816"/>
    <w:rsid w:val="00400A76"/>
    <w:rsid w:val="00402FF9"/>
    <w:rsid w:val="00403AEF"/>
    <w:rsid w:val="00404CD7"/>
    <w:rsid w:val="0041139A"/>
    <w:rsid w:val="00414E3C"/>
    <w:rsid w:val="00416480"/>
    <w:rsid w:val="004178BC"/>
    <w:rsid w:val="0042072C"/>
    <w:rsid w:val="004215BA"/>
    <w:rsid w:val="00421C65"/>
    <w:rsid w:val="00424186"/>
    <w:rsid w:val="0042482B"/>
    <w:rsid w:val="00424AFB"/>
    <w:rsid w:val="00425317"/>
    <w:rsid w:val="00425773"/>
    <w:rsid w:val="004303F3"/>
    <w:rsid w:val="004308DC"/>
    <w:rsid w:val="00431800"/>
    <w:rsid w:val="00431C9B"/>
    <w:rsid w:val="00432215"/>
    <w:rsid w:val="00433E95"/>
    <w:rsid w:val="00435490"/>
    <w:rsid w:val="004362B6"/>
    <w:rsid w:val="004400C9"/>
    <w:rsid w:val="0044109E"/>
    <w:rsid w:val="004411B2"/>
    <w:rsid w:val="00442127"/>
    <w:rsid w:val="004426F8"/>
    <w:rsid w:val="00444C21"/>
    <w:rsid w:val="00444E2D"/>
    <w:rsid w:val="004505E7"/>
    <w:rsid w:val="0045422C"/>
    <w:rsid w:val="004563DB"/>
    <w:rsid w:val="0045688E"/>
    <w:rsid w:val="00457176"/>
    <w:rsid w:val="00460B1E"/>
    <w:rsid w:val="00462496"/>
    <w:rsid w:val="00463C1D"/>
    <w:rsid w:val="00466F4F"/>
    <w:rsid w:val="00471F55"/>
    <w:rsid w:val="004737F6"/>
    <w:rsid w:val="00473F58"/>
    <w:rsid w:val="0047405F"/>
    <w:rsid w:val="004756B3"/>
    <w:rsid w:val="004773B5"/>
    <w:rsid w:val="00477599"/>
    <w:rsid w:val="004821A1"/>
    <w:rsid w:val="004831F9"/>
    <w:rsid w:val="00492BD6"/>
    <w:rsid w:val="0049367C"/>
    <w:rsid w:val="00494008"/>
    <w:rsid w:val="0049531E"/>
    <w:rsid w:val="0049546B"/>
    <w:rsid w:val="004A1014"/>
    <w:rsid w:val="004A23E1"/>
    <w:rsid w:val="004A41B6"/>
    <w:rsid w:val="004A45DA"/>
    <w:rsid w:val="004A4B30"/>
    <w:rsid w:val="004A522C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2067"/>
    <w:rsid w:val="004D2F4C"/>
    <w:rsid w:val="004D527B"/>
    <w:rsid w:val="004D651E"/>
    <w:rsid w:val="004D69CC"/>
    <w:rsid w:val="004D7D4F"/>
    <w:rsid w:val="004E05E3"/>
    <w:rsid w:val="004E0613"/>
    <w:rsid w:val="004E0C4F"/>
    <w:rsid w:val="004E4548"/>
    <w:rsid w:val="004E4DD6"/>
    <w:rsid w:val="004E4EAD"/>
    <w:rsid w:val="004E542F"/>
    <w:rsid w:val="004E616E"/>
    <w:rsid w:val="004E7C5A"/>
    <w:rsid w:val="004F0A9C"/>
    <w:rsid w:val="004F1016"/>
    <w:rsid w:val="004F1D6E"/>
    <w:rsid w:val="004F1D9B"/>
    <w:rsid w:val="004F6391"/>
    <w:rsid w:val="004F7257"/>
    <w:rsid w:val="004F7B77"/>
    <w:rsid w:val="00500AD6"/>
    <w:rsid w:val="00504F65"/>
    <w:rsid w:val="00510B9A"/>
    <w:rsid w:val="0051187A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FE2"/>
    <w:rsid w:val="00532ADA"/>
    <w:rsid w:val="00532FE6"/>
    <w:rsid w:val="005345C7"/>
    <w:rsid w:val="005347D1"/>
    <w:rsid w:val="00537796"/>
    <w:rsid w:val="00540758"/>
    <w:rsid w:val="00540FDF"/>
    <w:rsid w:val="00543CBD"/>
    <w:rsid w:val="00543D94"/>
    <w:rsid w:val="00544FB4"/>
    <w:rsid w:val="00553E09"/>
    <w:rsid w:val="005541C8"/>
    <w:rsid w:val="00554F8F"/>
    <w:rsid w:val="00555E27"/>
    <w:rsid w:val="005601D4"/>
    <w:rsid w:val="00560918"/>
    <w:rsid w:val="0056165C"/>
    <w:rsid w:val="00561CBD"/>
    <w:rsid w:val="00563D43"/>
    <w:rsid w:val="00570624"/>
    <w:rsid w:val="00570B3F"/>
    <w:rsid w:val="00571BE9"/>
    <w:rsid w:val="00574B60"/>
    <w:rsid w:val="00574EB1"/>
    <w:rsid w:val="00577709"/>
    <w:rsid w:val="00577BF3"/>
    <w:rsid w:val="00580BB5"/>
    <w:rsid w:val="0058129C"/>
    <w:rsid w:val="00581B65"/>
    <w:rsid w:val="00583471"/>
    <w:rsid w:val="0058450F"/>
    <w:rsid w:val="0058487E"/>
    <w:rsid w:val="005865CA"/>
    <w:rsid w:val="005873F3"/>
    <w:rsid w:val="00592586"/>
    <w:rsid w:val="00594CB2"/>
    <w:rsid w:val="005A15D6"/>
    <w:rsid w:val="005A2800"/>
    <w:rsid w:val="005A3947"/>
    <w:rsid w:val="005A41E6"/>
    <w:rsid w:val="005B00AD"/>
    <w:rsid w:val="005B18C9"/>
    <w:rsid w:val="005B18FA"/>
    <w:rsid w:val="005B49AC"/>
    <w:rsid w:val="005B5FBF"/>
    <w:rsid w:val="005B652D"/>
    <w:rsid w:val="005B72CF"/>
    <w:rsid w:val="005B74FA"/>
    <w:rsid w:val="005C06DD"/>
    <w:rsid w:val="005C1621"/>
    <w:rsid w:val="005C1A2C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E9E"/>
    <w:rsid w:val="005D7F16"/>
    <w:rsid w:val="005E36C3"/>
    <w:rsid w:val="005E411F"/>
    <w:rsid w:val="005E6AFE"/>
    <w:rsid w:val="005F1447"/>
    <w:rsid w:val="005F188E"/>
    <w:rsid w:val="005F6BC5"/>
    <w:rsid w:val="005F6EAD"/>
    <w:rsid w:val="00600266"/>
    <w:rsid w:val="00600608"/>
    <w:rsid w:val="0060272F"/>
    <w:rsid w:val="00604771"/>
    <w:rsid w:val="006050FA"/>
    <w:rsid w:val="006059C5"/>
    <w:rsid w:val="006075BC"/>
    <w:rsid w:val="00610E5A"/>
    <w:rsid w:val="006127AD"/>
    <w:rsid w:val="006132A6"/>
    <w:rsid w:val="0061421A"/>
    <w:rsid w:val="0061587A"/>
    <w:rsid w:val="006163FE"/>
    <w:rsid w:val="0061641E"/>
    <w:rsid w:val="00621119"/>
    <w:rsid w:val="00622B97"/>
    <w:rsid w:val="00622E07"/>
    <w:rsid w:val="00623615"/>
    <w:rsid w:val="00624B43"/>
    <w:rsid w:val="00626E2C"/>
    <w:rsid w:val="006272E3"/>
    <w:rsid w:val="006277A6"/>
    <w:rsid w:val="006300B7"/>
    <w:rsid w:val="006304DF"/>
    <w:rsid w:val="0063059D"/>
    <w:rsid w:val="00632411"/>
    <w:rsid w:val="00632E5E"/>
    <w:rsid w:val="00633DAD"/>
    <w:rsid w:val="0063603D"/>
    <w:rsid w:val="00636F2A"/>
    <w:rsid w:val="00637B87"/>
    <w:rsid w:val="00642D85"/>
    <w:rsid w:val="0064733B"/>
    <w:rsid w:val="00650168"/>
    <w:rsid w:val="00650E97"/>
    <w:rsid w:val="006512E5"/>
    <w:rsid w:val="00652A48"/>
    <w:rsid w:val="006548E0"/>
    <w:rsid w:val="006553B5"/>
    <w:rsid w:val="0065568D"/>
    <w:rsid w:val="00655C0D"/>
    <w:rsid w:val="00656C20"/>
    <w:rsid w:val="00656C57"/>
    <w:rsid w:val="00657EEF"/>
    <w:rsid w:val="0066218E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3188"/>
    <w:rsid w:val="00683935"/>
    <w:rsid w:val="006841E0"/>
    <w:rsid w:val="0068655F"/>
    <w:rsid w:val="0068715D"/>
    <w:rsid w:val="006922A9"/>
    <w:rsid w:val="006959B3"/>
    <w:rsid w:val="00695CA1"/>
    <w:rsid w:val="00695CB0"/>
    <w:rsid w:val="006A1B99"/>
    <w:rsid w:val="006A21BB"/>
    <w:rsid w:val="006A3993"/>
    <w:rsid w:val="006A4E5D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84B"/>
    <w:rsid w:val="006B6E76"/>
    <w:rsid w:val="006B6FC1"/>
    <w:rsid w:val="006B7758"/>
    <w:rsid w:val="006C068C"/>
    <w:rsid w:val="006C1945"/>
    <w:rsid w:val="006C239A"/>
    <w:rsid w:val="006C3367"/>
    <w:rsid w:val="006C3CF1"/>
    <w:rsid w:val="006C52B1"/>
    <w:rsid w:val="006C562B"/>
    <w:rsid w:val="006C5BE9"/>
    <w:rsid w:val="006C61B6"/>
    <w:rsid w:val="006C668D"/>
    <w:rsid w:val="006C67F6"/>
    <w:rsid w:val="006D0BBE"/>
    <w:rsid w:val="006D36BD"/>
    <w:rsid w:val="006D66C3"/>
    <w:rsid w:val="006D6906"/>
    <w:rsid w:val="006D726E"/>
    <w:rsid w:val="006D7E7C"/>
    <w:rsid w:val="006E1746"/>
    <w:rsid w:val="006E17D6"/>
    <w:rsid w:val="006E1DCF"/>
    <w:rsid w:val="006E3E3A"/>
    <w:rsid w:val="006E48AA"/>
    <w:rsid w:val="006E4E3E"/>
    <w:rsid w:val="006E667C"/>
    <w:rsid w:val="006E6CC7"/>
    <w:rsid w:val="006E70EC"/>
    <w:rsid w:val="006F01E5"/>
    <w:rsid w:val="006F037E"/>
    <w:rsid w:val="006F060F"/>
    <w:rsid w:val="006F1E8B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2EA1"/>
    <w:rsid w:val="0071365D"/>
    <w:rsid w:val="007140BF"/>
    <w:rsid w:val="007178AC"/>
    <w:rsid w:val="00721A35"/>
    <w:rsid w:val="00724404"/>
    <w:rsid w:val="00725140"/>
    <w:rsid w:val="007313A6"/>
    <w:rsid w:val="00732E9C"/>
    <w:rsid w:val="00733537"/>
    <w:rsid w:val="00733EE5"/>
    <w:rsid w:val="007341B7"/>
    <w:rsid w:val="007353CE"/>
    <w:rsid w:val="00735A86"/>
    <w:rsid w:val="00736579"/>
    <w:rsid w:val="007369E1"/>
    <w:rsid w:val="00737CD6"/>
    <w:rsid w:val="00737F4C"/>
    <w:rsid w:val="007427BD"/>
    <w:rsid w:val="00743B8D"/>
    <w:rsid w:val="00743F44"/>
    <w:rsid w:val="0074528B"/>
    <w:rsid w:val="00745C7E"/>
    <w:rsid w:val="00746D79"/>
    <w:rsid w:val="00750A98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4553"/>
    <w:rsid w:val="007654F6"/>
    <w:rsid w:val="007658F8"/>
    <w:rsid w:val="00765A0C"/>
    <w:rsid w:val="0076732C"/>
    <w:rsid w:val="007701AE"/>
    <w:rsid w:val="00772243"/>
    <w:rsid w:val="00773638"/>
    <w:rsid w:val="00774341"/>
    <w:rsid w:val="007750ED"/>
    <w:rsid w:val="00780C49"/>
    <w:rsid w:val="00782201"/>
    <w:rsid w:val="007827B6"/>
    <w:rsid w:val="00786F53"/>
    <w:rsid w:val="00787DE9"/>
    <w:rsid w:val="00790EA1"/>
    <w:rsid w:val="00792460"/>
    <w:rsid w:val="007931A2"/>
    <w:rsid w:val="00793696"/>
    <w:rsid w:val="007A0CC3"/>
    <w:rsid w:val="007A22DE"/>
    <w:rsid w:val="007A2647"/>
    <w:rsid w:val="007A2949"/>
    <w:rsid w:val="007A3F48"/>
    <w:rsid w:val="007B36E9"/>
    <w:rsid w:val="007B4FA2"/>
    <w:rsid w:val="007B7D22"/>
    <w:rsid w:val="007C00B7"/>
    <w:rsid w:val="007C02AE"/>
    <w:rsid w:val="007C0ABA"/>
    <w:rsid w:val="007C1D2C"/>
    <w:rsid w:val="007C7BDB"/>
    <w:rsid w:val="007C7F70"/>
    <w:rsid w:val="007D07C8"/>
    <w:rsid w:val="007D07EC"/>
    <w:rsid w:val="007D1880"/>
    <w:rsid w:val="007D2E12"/>
    <w:rsid w:val="007D441C"/>
    <w:rsid w:val="007D48C9"/>
    <w:rsid w:val="007D759A"/>
    <w:rsid w:val="007D7A4A"/>
    <w:rsid w:val="007E0F50"/>
    <w:rsid w:val="007E1BDC"/>
    <w:rsid w:val="007E262C"/>
    <w:rsid w:val="007E3E21"/>
    <w:rsid w:val="007E4E07"/>
    <w:rsid w:val="007E54AF"/>
    <w:rsid w:val="007E6463"/>
    <w:rsid w:val="007E67F9"/>
    <w:rsid w:val="007F2DA3"/>
    <w:rsid w:val="007F4315"/>
    <w:rsid w:val="007F433A"/>
    <w:rsid w:val="007F6692"/>
    <w:rsid w:val="007F76F9"/>
    <w:rsid w:val="0080064B"/>
    <w:rsid w:val="00801CD9"/>
    <w:rsid w:val="00802395"/>
    <w:rsid w:val="00802793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17C28"/>
    <w:rsid w:val="008203D1"/>
    <w:rsid w:val="00820592"/>
    <w:rsid w:val="00821E92"/>
    <w:rsid w:val="008223AC"/>
    <w:rsid w:val="0082363B"/>
    <w:rsid w:val="00826AA2"/>
    <w:rsid w:val="00826B0E"/>
    <w:rsid w:val="00830C5E"/>
    <w:rsid w:val="0083124C"/>
    <w:rsid w:val="00831439"/>
    <w:rsid w:val="00832306"/>
    <w:rsid w:val="00832617"/>
    <w:rsid w:val="00832B57"/>
    <w:rsid w:val="00833F0B"/>
    <w:rsid w:val="008342D4"/>
    <w:rsid w:val="00834339"/>
    <w:rsid w:val="008350C5"/>
    <w:rsid w:val="008356CE"/>
    <w:rsid w:val="00836239"/>
    <w:rsid w:val="00836933"/>
    <w:rsid w:val="00836CE5"/>
    <w:rsid w:val="008371CB"/>
    <w:rsid w:val="00837C73"/>
    <w:rsid w:val="00840332"/>
    <w:rsid w:val="0084230C"/>
    <w:rsid w:val="0084235E"/>
    <w:rsid w:val="00844C6F"/>
    <w:rsid w:val="00845578"/>
    <w:rsid w:val="00846844"/>
    <w:rsid w:val="00847A62"/>
    <w:rsid w:val="0085027A"/>
    <w:rsid w:val="008546E1"/>
    <w:rsid w:val="008558F7"/>
    <w:rsid w:val="008562B1"/>
    <w:rsid w:val="00857C97"/>
    <w:rsid w:val="008617B5"/>
    <w:rsid w:val="00865C6C"/>
    <w:rsid w:val="00866BE8"/>
    <w:rsid w:val="00866E8A"/>
    <w:rsid w:val="00867D57"/>
    <w:rsid w:val="00867FAA"/>
    <w:rsid w:val="00871EAF"/>
    <w:rsid w:val="00871F0A"/>
    <w:rsid w:val="0087329B"/>
    <w:rsid w:val="008755D6"/>
    <w:rsid w:val="00876B2E"/>
    <w:rsid w:val="00877302"/>
    <w:rsid w:val="00877A5C"/>
    <w:rsid w:val="00877FC4"/>
    <w:rsid w:val="00882B1B"/>
    <w:rsid w:val="008842D6"/>
    <w:rsid w:val="0089015A"/>
    <w:rsid w:val="00895133"/>
    <w:rsid w:val="0089546F"/>
    <w:rsid w:val="0089583D"/>
    <w:rsid w:val="00896068"/>
    <w:rsid w:val="008974EE"/>
    <w:rsid w:val="0089767E"/>
    <w:rsid w:val="00897E7B"/>
    <w:rsid w:val="008A2ADD"/>
    <w:rsid w:val="008A5C9C"/>
    <w:rsid w:val="008A6E4E"/>
    <w:rsid w:val="008B03EA"/>
    <w:rsid w:val="008B084C"/>
    <w:rsid w:val="008B0CE1"/>
    <w:rsid w:val="008B15A4"/>
    <w:rsid w:val="008B2EE1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E0D6A"/>
    <w:rsid w:val="008E2C3A"/>
    <w:rsid w:val="008E3D42"/>
    <w:rsid w:val="008E3FD4"/>
    <w:rsid w:val="008E6BA2"/>
    <w:rsid w:val="008F0D58"/>
    <w:rsid w:val="008F1727"/>
    <w:rsid w:val="008F176B"/>
    <w:rsid w:val="008F2EAB"/>
    <w:rsid w:val="00900007"/>
    <w:rsid w:val="0090291E"/>
    <w:rsid w:val="0090556E"/>
    <w:rsid w:val="009056DE"/>
    <w:rsid w:val="00905CD0"/>
    <w:rsid w:val="00907B9E"/>
    <w:rsid w:val="0091414A"/>
    <w:rsid w:val="00916049"/>
    <w:rsid w:val="0091616E"/>
    <w:rsid w:val="00916AE8"/>
    <w:rsid w:val="00917C51"/>
    <w:rsid w:val="00917F94"/>
    <w:rsid w:val="00920CB2"/>
    <w:rsid w:val="009216F7"/>
    <w:rsid w:val="00923758"/>
    <w:rsid w:val="00924F1D"/>
    <w:rsid w:val="00927BF3"/>
    <w:rsid w:val="00930BE5"/>
    <w:rsid w:val="00932310"/>
    <w:rsid w:val="009329E3"/>
    <w:rsid w:val="009331E9"/>
    <w:rsid w:val="00934815"/>
    <w:rsid w:val="0093766B"/>
    <w:rsid w:val="00937AB0"/>
    <w:rsid w:val="00940092"/>
    <w:rsid w:val="0094022E"/>
    <w:rsid w:val="00944EDB"/>
    <w:rsid w:val="0094551C"/>
    <w:rsid w:val="009458EF"/>
    <w:rsid w:val="0094629C"/>
    <w:rsid w:val="00946C28"/>
    <w:rsid w:val="00946EF7"/>
    <w:rsid w:val="009471D2"/>
    <w:rsid w:val="009525F2"/>
    <w:rsid w:val="00956A31"/>
    <w:rsid w:val="00962E15"/>
    <w:rsid w:val="00966912"/>
    <w:rsid w:val="009723B3"/>
    <w:rsid w:val="009736D6"/>
    <w:rsid w:val="00973FB2"/>
    <w:rsid w:val="00974470"/>
    <w:rsid w:val="00974B49"/>
    <w:rsid w:val="00975276"/>
    <w:rsid w:val="009764AC"/>
    <w:rsid w:val="00976626"/>
    <w:rsid w:val="009816C6"/>
    <w:rsid w:val="009827A9"/>
    <w:rsid w:val="00984780"/>
    <w:rsid w:val="0098600C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0D08"/>
    <w:rsid w:val="009B1D39"/>
    <w:rsid w:val="009B4234"/>
    <w:rsid w:val="009B4BA4"/>
    <w:rsid w:val="009B685F"/>
    <w:rsid w:val="009C12EE"/>
    <w:rsid w:val="009C40F8"/>
    <w:rsid w:val="009C4D0B"/>
    <w:rsid w:val="009C5350"/>
    <w:rsid w:val="009D0CEA"/>
    <w:rsid w:val="009D4E46"/>
    <w:rsid w:val="009D4EB2"/>
    <w:rsid w:val="009D6148"/>
    <w:rsid w:val="009D69FE"/>
    <w:rsid w:val="009E4925"/>
    <w:rsid w:val="009F17A9"/>
    <w:rsid w:val="009F1AD0"/>
    <w:rsid w:val="009F2A82"/>
    <w:rsid w:val="009F2C57"/>
    <w:rsid w:val="009F2DCD"/>
    <w:rsid w:val="009F32E2"/>
    <w:rsid w:val="009F4969"/>
    <w:rsid w:val="009F6671"/>
    <w:rsid w:val="00A014DC"/>
    <w:rsid w:val="00A03BD7"/>
    <w:rsid w:val="00A07617"/>
    <w:rsid w:val="00A10883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40A60"/>
    <w:rsid w:val="00A40E30"/>
    <w:rsid w:val="00A4152F"/>
    <w:rsid w:val="00A41BB5"/>
    <w:rsid w:val="00A425ED"/>
    <w:rsid w:val="00A42D46"/>
    <w:rsid w:val="00A439B2"/>
    <w:rsid w:val="00A45223"/>
    <w:rsid w:val="00A47410"/>
    <w:rsid w:val="00A52678"/>
    <w:rsid w:val="00A5387B"/>
    <w:rsid w:val="00A55713"/>
    <w:rsid w:val="00A566EA"/>
    <w:rsid w:val="00A57E65"/>
    <w:rsid w:val="00A61533"/>
    <w:rsid w:val="00A62733"/>
    <w:rsid w:val="00A62D7C"/>
    <w:rsid w:val="00A64171"/>
    <w:rsid w:val="00A64854"/>
    <w:rsid w:val="00A65033"/>
    <w:rsid w:val="00A70412"/>
    <w:rsid w:val="00A70859"/>
    <w:rsid w:val="00A72233"/>
    <w:rsid w:val="00A72492"/>
    <w:rsid w:val="00A72AFC"/>
    <w:rsid w:val="00A7494B"/>
    <w:rsid w:val="00A75BBD"/>
    <w:rsid w:val="00A76752"/>
    <w:rsid w:val="00A81AEB"/>
    <w:rsid w:val="00A844DD"/>
    <w:rsid w:val="00A87540"/>
    <w:rsid w:val="00A87F64"/>
    <w:rsid w:val="00A912EE"/>
    <w:rsid w:val="00A92AB3"/>
    <w:rsid w:val="00A9360D"/>
    <w:rsid w:val="00A939C0"/>
    <w:rsid w:val="00A959D6"/>
    <w:rsid w:val="00A96317"/>
    <w:rsid w:val="00A97AB6"/>
    <w:rsid w:val="00AA1738"/>
    <w:rsid w:val="00AA4AC3"/>
    <w:rsid w:val="00AA72A6"/>
    <w:rsid w:val="00AA7CCF"/>
    <w:rsid w:val="00AA7D16"/>
    <w:rsid w:val="00AA7F3C"/>
    <w:rsid w:val="00AB1484"/>
    <w:rsid w:val="00AB469D"/>
    <w:rsid w:val="00AC0ECE"/>
    <w:rsid w:val="00AC1C44"/>
    <w:rsid w:val="00AC3A06"/>
    <w:rsid w:val="00AC3E17"/>
    <w:rsid w:val="00AC4A07"/>
    <w:rsid w:val="00AC7469"/>
    <w:rsid w:val="00AD2C76"/>
    <w:rsid w:val="00AD74C4"/>
    <w:rsid w:val="00AD77FD"/>
    <w:rsid w:val="00AE2C3C"/>
    <w:rsid w:val="00AE4AE3"/>
    <w:rsid w:val="00AE4DDC"/>
    <w:rsid w:val="00AE6F07"/>
    <w:rsid w:val="00AF00D3"/>
    <w:rsid w:val="00AF0664"/>
    <w:rsid w:val="00AF1057"/>
    <w:rsid w:val="00AF16FE"/>
    <w:rsid w:val="00AF1B23"/>
    <w:rsid w:val="00AF207F"/>
    <w:rsid w:val="00AF21F0"/>
    <w:rsid w:val="00AF50D7"/>
    <w:rsid w:val="00AF7062"/>
    <w:rsid w:val="00AF71AA"/>
    <w:rsid w:val="00B004FB"/>
    <w:rsid w:val="00B00C88"/>
    <w:rsid w:val="00B02A85"/>
    <w:rsid w:val="00B02EDF"/>
    <w:rsid w:val="00B05371"/>
    <w:rsid w:val="00B05E3E"/>
    <w:rsid w:val="00B061E7"/>
    <w:rsid w:val="00B07515"/>
    <w:rsid w:val="00B10AAA"/>
    <w:rsid w:val="00B11C20"/>
    <w:rsid w:val="00B120B0"/>
    <w:rsid w:val="00B121BA"/>
    <w:rsid w:val="00B1254D"/>
    <w:rsid w:val="00B147AE"/>
    <w:rsid w:val="00B14E4D"/>
    <w:rsid w:val="00B14EC9"/>
    <w:rsid w:val="00B16E53"/>
    <w:rsid w:val="00B17006"/>
    <w:rsid w:val="00B20264"/>
    <w:rsid w:val="00B23670"/>
    <w:rsid w:val="00B238CB"/>
    <w:rsid w:val="00B23CEE"/>
    <w:rsid w:val="00B31124"/>
    <w:rsid w:val="00B31AAA"/>
    <w:rsid w:val="00B3222C"/>
    <w:rsid w:val="00B32377"/>
    <w:rsid w:val="00B334BF"/>
    <w:rsid w:val="00B33AEF"/>
    <w:rsid w:val="00B33E65"/>
    <w:rsid w:val="00B34613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3701"/>
    <w:rsid w:val="00B53C97"/>
    <w:rsid w:val="00B546DC"/>
    <w:rsid w:val="00B5768C"/>
    <w:rsid w:val="00B60726"/>
    <w:rsid w:val="00B63278"/>
    <w:rsid w:val="00B64A79"/>
    <w:rsid w:val="00B657F9"/>
    <w:rsid w:val="00B66F67"/>
    <w:rsid w:val="00B679D4"/>
    <w:rsid w:val="00B70700"/>
    <w:rsid w:val="00B709F7"/>
    <w:rsid w:val="00B714B3"/>
    <w:rsid w:val="00B72227"/>
    <w:rsid w:val="00B722A4"/>
    <w:rsid w:val="00B747E5"/>
    <w:rsid w:val="00B75AB5"/>
    <w:rsid w:val="00B77C53"/>
    <w:rsid w:val="00B77E4C"/>
    <w:rsid w:val="00B80C0A"/>
    <w:rsid w:val="00B81BE6"/>
    <w:rsid w:val="00B85DFE"/>
    <w:rsid w:val="00B867C9"/>
    <w:rsid w:val="00B87E90"/>
    <w:rsid w:val="00B91C4A"/>
    <w:rsid w:val="00B92270"/>
    <w:rsid w:val="00B92881"/>
    <w:rsid w:val="00B9496B"/>
    <w:rsid w:val="00B95E75"/>
    <w:rsid w:val="00B972C9"/>
    <w:rsid w:val="00B978B1"/>
    <w:rsid w:val="00BA0E42"/>
    <w:rsid w:val="00BA18AD"/>
    <w:rsid w:val="00BA28AE"/>
    <w:rsid w:val="00BA3819"/>
    <w:rsid w:val="00BA768E"/>
    <w:rsid w:val="00BA7EA9"/>
    <w:rsid w:val="00BB0693"/>
    <w:rsid w:val="00BB069E"/>
    <w:rsid w:val="00BB0CFC"/>
    <w:rsid w:val="00BB1BE7"/>
    <w:rsid w:val="00BB5692"/>
    <w:rsid w:val="00BB6A7F"/>
    <w:rsid w:val="00BC1880"/>
    <w:rsid w:val="00BC32D2"/>
    <w:rsid w:val="00BC3CDD"/>
    <w:rsid w:val="00BC439D"/>
    <w:rsid w:val="00BC7664"/>
    <w:rsid w:val="00BD3407"/>
    <w:rsid w:val="00BD435F"/>
    <w:rsid w:val="00BD4AAF"/>
    <w:rsid w:val="00BD5083"/>
    <w:rsid w:val="00BD7A5D"/>
    <w:rsid w:val="00BE2DA1"/>
    <w:rsid w:val="00BE5ECB"/>
    <w:rsid w:val="00BE7A18"/>
    <w:rsid w:val="00BE7CE3"/>
    <w:rsid w:val="00BF03DE"/>
    <w:rsid w:val="00BF16D4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5399"/>
    <w:rsid w:val="00C05E93"/>
    <w:rsid w:val="00C0619E"/>
    <w:rsid w:val="00C067E6"/>
    <w:rsid w:val="00C12BA0"/>
    <w:rsid w:val="00C13198"/>
    <w:rsid w:val="00C146DF"/>
    <w:rsid w:val="00C15598"/>
    <w:rsid w:val="00C15B61"/>
    <w:rsid w:val="00C16646"/>
    <w:rsid w:val="00C208FA"/>
    <w:rsid w:val="00C20DD3"/>
    <w:rsid w:val="00C21B80"/>
    <w:rsid w:val="00C22662"/>
    <w:rsid w:val="00C23E3B"/>
    <w:rsid w:val="00C24D16"/>
    <w:rsid w:val="00C25118"/>
    <w:rsid w:val="00C25583"/>
    <w:rsid w:val="00C2649B"/>
    <w:rsid w:val="00C269A4"/>
    <w:rsid w:val="00C30F85"/>
    <w:rsid w:val="00C31924"/>
    <w:rsid w:val="00C365AE"/>
    <w:rsid w:val="00C4264F"/>
    <w:rsid w:val="00C42A54"/>
    <w:rsid w:val="00C449F9"/>
    <w:rsid w:val="00C45296"/>
    <w:rsid w:val="00C50E4D"/>
    <w:rsid w:val="00C5150D"/>
    <w:rsid w:val="00C5200B"/>
    <w:rsid w:val="00C52092"/>
    <w:rsid w:val="00C54F21"/>
    <w:rsid w:val="00C55C59"/>
    <w:rsid w:val="00C60E0F"/>
    <w:rsid w:val="00C6263C"/>
    <w:rsid w:val="00C66F2A"/>
    <w:rsid w:val="00C6765B"/>
    <w:rsid w:val="00C67770"/>
    <w:rsid w:val="00C70D0B"/>
    <w:rsid w:val="00C72CC0"/>
    <w:rsid w:val="00C73F9B"/>
    <w:rsid w:val="00C76DB4"/>
    <w:rsid w:val="00C775AA"/>
    <w:rsid w:val="00C77E9C"/>
    <w:rsid w:val="00C822CD"/>
    <w:rsid w:val="00C8276E"/>
    <w:rsid w:val="00C82FC7"/>
    <w:rsid w:val="00C86E45"/>
    <w:rsid w:val="00C874D4"/>
    <w:rsid w:val="00C875E8"/>
    <w:rsid w:val="00C87815"/>
    <w:rsid w:val="00C9350A"/>
    <w:rsid w:val="00C94D9E"/>
    <w:rsid w:val="00C9500F"/>
    <w:rsid w:val="00C956B8"/>
    <w:rsid w:val="00C95E5F"/>
    <w:rsid w:val="00CA09C8"/>
    <w:rsid w:val="00CA4C07"/>
    <w:rsid w:val="00CA5097"/>
    <w:rsid w:val="00CA602E"/>
    <w:rsid w:val="00CB236B"/>
    <w:rsid w:val="00CB23E8"/>
    <w:rsid w:val="00CB2669"/>
    <w:rsid w:val="00CB6329"/>
    <w:rsid w:val="00CC087E"/>
    <w:rsid w:val="00CC1ADD"/>
    <w:rsid w:val="00CC2037"/>
    <w:rsid w:val="00CC3240"/>
    <w:rsid w:val="00CC4E2E"/>
    <w:rsid w:val="00CC5445"/>
    <w:rsid w:val="00CC7120"/>
    <w:rsid w:val="00CD084F"/>
    <w:rsid w:val="00CD2B77"/>
    <w:rsid w:val="00CD3902"/>
    <w:rsid w:val="00CD45EA"/>
    <w:rsid w:val="00CD550D"/>
    <w:rsid w:val="00CD7198"/>
    <w:rsid w:val="00CD748D"/>
    <w:rsid w:val="00CD77A6"/>
    <w:rsid w:val="00CE000B"/>
    <w:rsid w:val="00CE44CD"/>
    <w:rsid w:val="00CE46BA"/>
    <w:rsid w:val="00CE6919"/>
    <w:rsid w:val="00CF150C"/>
    <w:rsid w:val="00CF29C7"/>
    <w:rsid w:val="00CF2EF0"/>
    <w:rsid w:val="00CF4111"/>
    <w:rsid w:val="00CF4B35"/>
    <w:rsid w:val="00CF73BC"/>
    <w:rsid w:val="00CF7CFE"/>
    <w:rsid w:val="00D02A9F"/>
    <w:rsid w:val="00D033CB"/>
    <w:rsid w:val="00D04408"/>
    <w:rsid w:val="00D10762"/>
    <w:rsid w:val="00D10DA8"/>
    <w:rsid w:val="00D112F9"/>
    <w:rsid w:val="00D12246"/>
    <w:rsid w:val="00D129F7"/>
    <w:rsid w:val="00D15C87"/>
    <w:rsid w:val="00D20FA1"/>
    <w:rsid w:val="00D22603"/>
    <w:rsid w:val="00D23482"/>
    <w:rsid w:val="00D24F6D"/>
    <w:rsid w:val="00D254B2"/>
    <w:rsid w:val="00D25FF5"/>
    <w:rsid w:val="00D278D1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1C74"/>
    <w:rsid w:val="00D52698"/>
    <w:rsid w:val="00D53C67"/>
    <w:rsid w:val="00D54D76"/>
    <w:rsid w:val="00D563E6"/>
    <w:rsid w:val="00D60B8F"/>
    <w:rsid w:val="00D653D5"/>
    <w:rsid w:val="00D65AF5"/>
    <w:rsid w:val="00D66256"/>
    <w:rsid w:val="00D709BE"/>
    <w:rsid w:val="00D71E0C"/>
    <w:rsid w:val="00D7338A"/>
    <w:rsid w:val="00D73B49"/>
    <w:rsid w:val="00D80484"/>
    <w:rsid w:val="00D8073F"/>
    <w:rsid w:val="00D83862"/>
    <w:rsid w:val="00D84023"/>
    <w:rsid w:val="00D8470C"/>
    <w:rsid w:val="00D86977"/>
    <w:rsid w:val="00D874B8"/>
    <w:rsid w:val="00D9017F"/>
    <w:rsid w:val="00D917A9"/>
    <w:rsid w:val="00D93A86"/>
    <w:rsid w:val="00D95A7B"/>
    <w:rsid w:val="00DA0B1B"/>
    <w:rsid w:val="00DA0B80"/>
    <w:rsid w:val="00DA5229"/>
    <w:rsid w:val="00DA53E0"/>
    <w:rsid w:val="00DB2A51"/>
    <w:rsid w:val="00DB320B"/>
    <w:rsid w:val="00DB7791"/>
    <w:rsid w:val="00DC1455"/>
    <w:rsid w:val="00DC2DE6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149"/>
    <w:rsid w:val="00DE2D64"/>
    <w:rsid w:val="00DE4D25"/>
    <w:rsid w:val="00DE597A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12004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24AF"/>
    <w:rsid w:val="00E333FB"/>
    <w:rsid w:val="00E33811"/>
    <w:rsid w:val="00E37066"/>
    <w:rsid w:val="00E4061E"/>
    <w:rsid w:val="00E44346"/>
    <w:rsid w:val="00E44B59"/>
    <w:rsid w:val="00E506CD"/>
    <w:rsid w:val="00E52135"/>
    <w:rsid w:val="00E52232"/>
    <w:rsid w:val="00E52DEB"/>
    <w:rsid w:val="00E53854"/>
    <w:rsid w:val="00E561BD"/>
    <w:rsid w:val="00E57454"/>
    <w:rsid w:val="00E61CA6"/>
    <w:rsid w:val="00E62363"/>
    <w:rsid w:val="00E63ADB"/>
    <w:rsid w:val="00E6482A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C59"/>
    <w:rsid w:val="00E92B28"/>
    <w:rsid w:val="00E93049"/>
    <w:rsid w:val="00E93646"/>
    <w:rsid w:val="00E93ED1"/>
    <w:rsid w:val="00E954DF"/>
    <w:rsid w:val="00EA245B"/>
    <w:rsid w:val="00EA4899"/>
    <w:rsid w:val="00EA5F51"/>
    <w:rsid w:val="00EA62CD"/>
    <w:rsid w:val="00EA6792"/>
    <w:rsid w:val="00EA6923"/>
    <w:rsid w:val="00EA6CC6"/>
    <w:rsid w:val="00EA7983"/>
    <w:rsid w:val="00EB1212"/>
    <w:rsid w:val="00EB1ECE"/>
    <w:rsid w:val="00EB2A3C"/>
    <w:rsid w:val="00EB2C3D"/>
    <w:rsid w:val="00EB3E1F"/>
    <w:rsid w:val="00EB4C13"/>
    <w:rsid w:val="00EB4D0D"/>
    <w:rsid w:val="00EB7610"/>
    <w:rsid w:val="00EB76DB"/>
    <w:rsid w:val="00EC3E21"/>
    <w:rsid w:val="00ED4037"/>
    <w:rsid w:val="00ED5CC3"/>
    <w:rsid w:val="00ED6308"/>
    <w:rsid w:val="00ED6A81"/>
    <w:rsid w:val="00ED6C13"/>
    <w:rsid w:val="00EE0B73"/>
    <w:rsid w:val="00EE2514"/>
    <w:rsid w:val="00EE4169"/>
    <w:rsid w:val="00EE5DD7"/>
    <w:rsid w:val="00EF16CA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7E5"/>
    <w:rsid w:val="00F1536D"/>
    <w:rsid w:val="00F21437"/>
    <w:rsid w:val="00F21E72"/>
    <w:rsid w:val="00F22534"/>
    <w:rsid w:val="00F248A2"/>
    <w:rsid w:val="00F26593"/>
    <w:rsid w:val="00F2678E"/>
    <w:rsid w:val="00F26A3E"/>
    <w:rsid w:val="00F2723F"/>
    <w:rsid w:val="00F34D39"/>
    <w:rsid w:val="00F35B62"/>
    <w:rsid w:val="00F428A0"/>
    <w:rsid w:val="00F477D3"/>
    <w:rsid w:val="00F52184"/>
    <w:rsid w:val="00F542B0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80CC5"/>
    <w:rsid w:val="00F81CF1"/>
    <w:rsid w:val="00F85D2C"/>
    <w:rsid w:val="00F90AE9"/>
    <w:rsid w:val="00F93AEC"/>
    <w:rsid w:val="00FA02EE"/>
    <w:rsid w:val="00FA12D5"/>
    <w:rsid w:val="00FA3B99"/>
    <w:rsid w:val="00FA5D2F"/>
    <w:rsid w:val="00FA5FD6"/>
    <w:rsid w:val="00FA73CC"/>
    <w:rsid w:val="00FB1E5F"/>
    <w:rsid w:val="00FB2927"/>
    <w:rsid w:val="00FB61F2"/>
    <w:rsid w:val="00FB62E3"/>
    <w:rsid w:val="00FB637A"/>
    <w:rsid w:val="00FC1011"/>
    <w:rsid w:val="00FC1A4F"/>
    <w:rsid w:val="00FC283B"/>
    <w:rsid w:val="00FC5CF7"/>
    <w:rsid w:val="00FC5DA9"/>
    <w:rsid w:val="00FC5FC7"/>
    <w:rsid w:val="00FC7E32"/>
    <w:rsid w:val="00FD073E"/>
    <w:rsid w:val="00FD12E9"/>
    <w:rsid w:val="00FD3E94"/>
    <w:rsid w:val="00FD48BD"/>
    <w:rsid w:val="00FD64CA"/>
    <w:rsid w:val="00FE05AF"/>
    <w:rsid w:val="00FE10A8"/>
    <w:rsid w:val="00FE1A5C"/>
    <w:rsid w:val="00FE37E1"/>
    <w:rsid w:val="00FE6974"/>
    <w:rsid w:val="00FE7358"/>
    <w:rsid w:val="00FF0632"/>
    <w:rsid w:val="00FF0E99"/>
    <w:rsid w:val="00FF4BE0"/>
    <w:rsid w:val="00FF5BB1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A2A0487"/>
  <w15:docId w15:val="{22D8E0B9-B428-4403-BAAA-E5340849C1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C2DE6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link w:val="a4"/>
    <w:uiPriority w:val="34"/>
    <w:qFormat/>
    <w:rsid w:val="000C5B2D"/>
    <w:pPr>
      <w:ind w:left="720"/>
      <w:contextualSpacing/>
    </w:pPr>
  </w:style>
  <w:style w:type="character" w:styleId="a5">
    <w:name w:val="footnote reference"/>
    <w:uiPriority w:val="99"/>
    <w:rsid w:val="00D02A9F"/>
    <w:rPr>
      <w:vertAlign w:val="superscript"/>
    </w:rPr>
  </w:style>
  <w:style w:type="paragraph" w:styleId="a6">
    <w:name w:val="footnote text"/>
    <w:basedOn w:val="a"/>
    <w:link w:val="a7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7">
    <w:name w:val="Текст сноски Знак"/>
    <w:link w:val="a6"/>
    <w:uiPriority w:val="99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8">
    <w:name w:val="footer"/>
    <w:basedOn w:val="a"/>
    <w:link w:val="a9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9">
    <w:name w:val="Нижний колонтитул Знак"/>
    <w:link w:val="a8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Hyperlink"/>
    <w:unhideWhenUsed/>
    <w:rsid w:val="000323FB"/>
    <w:rPr>
      <w:color w:val="0000FF"/>
      <w:u w:val="single"/>
    </w:rPr>
  </w:style>
  <w:style w:type="paragraph" w:styleId="ab">
    <w:name w:val="Body Text"/>
    <w:basedOn w:val="a"/>
    <w:link w:val="ac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c">
    <w:name w:val="Основной текст Знак"/>
    <w:link w:val="ab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d">
    <w:name w:val="Table Grid"/>
    <w:basedOn w:val="a1"/>
    <w:uiPriority w:val="59"/>
    <w:rsid w:val="00FE73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header"/>
    <w:basedOn w:val="a"/>
    <w:link w:val="af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">
    <w:name w:val="Верхний колонтитул Знак"/>
    <w:link w:val="ae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0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1">
    <w:name w:val="annotation text"/>
    <w:basedOn w:val="a"/>
    <w:link w:val="af2"/>
    <w:uiPriority w:val="99"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link w:val="af1"/>
    <w:uiPriority w:val="99"/>
    <w:semiHidden/>
    <w:rsid w:val="00521493"/>
    <w:rPr>
      <w:sz w:val="20"/>
      <w:szCs w:val="20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521493"/>
    <w:rPr>
      <w:b/>
      <w:bCs/>
    </w:rPr>
  </w:style>
  <w:style w:type="character" w:customStyle="1" w:styleId="af4">
    <w:name w:val="Тема примечания Знак"/>
    <w:link w:val="af3"/>
    <w:uiPriority w:val="99"/>
    <w:semiHidden/>
    <w:rsid w:val="00521493"/>
    <w:rPr>
      <w:b/>
      <w:bCs/>
      <w:sz w:val="20"/>
      <w:szCs w:val="20"/>
    </w:rPr>
  </w:style>
  <w:style w:type="paragraph" w:styleId="af5">
    <w:name w:val="Balloon Text"/>
    <w:basedOn w:val="a"/>
    <w:link w:val="af6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f6">
    <w:name w:val="Текст выноски Знак"/>
    <w:link w:val="af5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7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8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customStyle="1" w:styleId="Heading">
    <w:name w:val="Heading"/>
    <w:rsid w:val="00974470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paragraph" w:customStyle="1" w:styleId="af9">
    <w:name w:val="Содержимое таблицы"/>
    <w:basedOn w:val="a"/>
    <w:uiPriority w:val="99"/>
    <w:rsid w:val="00974470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character" w:customStyle="1" w:styleId="a4">
    <w:name w:val="Абзац списка Знак"/>
    <w:link w:val="a3"/>
    <w:uiPriority w:val="34"/>
    <w:rsid w:val="00974470"/>
    <w:rPr>
      <w:sz w:val="22"/>
      <w:szCs w:val="22"/>
      <w:lang w:eastAsia="en-US"/>
    </w:rPr>
  </w:style>
  <w:style w:type="character" w:styleId="afa">
    <w:name w:val="endnote reference"/>
    <w:basedOn w:val="a0"/>
    <w:uiPriority w:val="99"/>
    <w:semiHidden/>
    <w:unhideWhenUsed/>
    <w:rsid w:val="00974470"/>
    <w:rPr>
      <w:vertAlign w:val="superscript"/>
    </w:rPr>
  </w:style>
  <w:style w:type="character" w:styleId="afb">
    <w:name w:val="page number"/>
    <w:basedOn w:val="a0"/>
    <w:rsid w:val="00974470"/>
  </w:style>
  <w:style w:type="paragraph" w:styleId="afc">
    <w:name w:val="No Spacing"/>
    <w:qFormat/>
    <w:rsid w:val="00974470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18"/>
      <w:szCs w:val="18"/>
    </w:rPr>
  </w:style>
  <w:style w:type="character" w:styleId="afd">
    <w:name w:val="Strong"/>
    <w:basedOn w:val="a0"/>
    <w:uiPriority w:val="22"/>
    <w:qFormat/>
    <w:rsid w:val="00974470"/>
    <w:rPr>
      <w:b/>
      <w:bCs/>
    </w:rPr>
  </w:style>
  <w:style w:type="character" w:customStyle="1" w:styleId="apple-converted-space">
    <w:name w:val="apple-converted-space"/>
    <w:basedOn w:val="a0"/>
    <w:rsid w:val="009744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0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0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6783;fld=134" TargetMode="Externa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yperlink" Target="mailto:knz@mfcspb.ru" TargetMode="External"/><Relationship Id="rId3" Type="http://schemas.openxmlformats.org/officeDocument/2006/relationships/styles" Target="styles.xml"/><Relationship Id="rId21" Type="http://schemas.openxmlformats.org/officeDocument/2006/relationships/header" Target="header5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yperlink" Target="mailto:knz@mfcspb.ru" TargetMode="Externa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033;fld=134" TargetMode="External"/><Relationship Id="rId24" Type="http://schemas.openxmlformats.org/officeDocument/2006/relationships/hyperlink" Target="mailto:knz@mfcspb.ru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hyperlink" Target="mailto:knz@mfcspb.ru" TargetMode="External"/><Relationship Id="rId28" Type="http://schemas.openxmlformats.org/officeDocument/2006/relationships/fontTable" Target="fontTable.xml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footer" Target="footer1.xml"/><Relationship Id="rId22" Type="http://schemas.openxmlformats.org/officeDocument/2006/relationships/hyperlink" Target="mailto:knz@mfcspb.ru" TargetMode="External"/><Relationship Id="rId27" Type="http://schemas.openxmlformats.org/officeDocument/2006/relationships/hyperlink" Target="mailto:knz@mfcspb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750DA1-3BA4-4524-AB97-3D2552990D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4</Pages>
  <Words>11974</Words>
  <Characters>68256</Characters>
  <Application>Microsoft Office Word</Application>
  <DocSecurity>0</DocSecurity>
  <Lines>568</Lines>
  <Paragraphs>1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80070</CharactersWithSpaces>
  <SharedDoc>false</SharedDoc>
  <HLinks>
    <vt:vector size="48" baseType="variant">
      <vt:variant>
        <vt:i4>77989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  <vt:variant>
        <vt:i4>163840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Измайлова ЕВ</cp:lastModifiedBy>
  <cp:revision>2</cp:revision>
  <cp:lastPrinted>2017-12-20T06:39:00Z</cp:lastPrinted>
  <dcterms:created xsi:type="dcterms:W3CDTF">2017-12-20T09:47:00Z</dcterms:created>
  <dcterms:modified xsi:type="dcterms:W3CDTF">2017-12-20T09:47:00Z</dcterms:modified>
</cp:coreProperties>
</file>